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2" r:id="rId2"/>
  </p:sldMasterIdLst>
  <p:sldIdLst>
    <p:sldId id="256" r:id="rId3"/>
    <p:sldId id="257" r:id="rId4"/>
    <p:sldId id="273" r:id="rId5"/>
    <p:sldId id="274" r:id="rId6"/>
    <p:sldId id="275" r:id="rId7"/>
    <p:sldId id="258" r:id="rId8"/>
    <p:sldId id="276" r:id="rId9"/>
    <p:sldId id="259" r:id="rId10"/>
    <p:sldId id="260" r:id="rId11"/>
    <p:sldId id="261" r:id="rId12"/>
    <p:sldId id="262" r:id="rId13"/>
    <p:sldId id="264" r:id="rId14"/>
    <p:sldId id="281" r:id="rId15"/>
    <p:sldId id="266" r:id="rId16"/>
    <p:sldId id="283" r:id="rId17"/>
    <p:sldId id="271" r:id="rId18"/>
    <p:sldId id="277" r:id="rId19"/>
    <p:sldId id="278" r:id="rId20"/>
    <p:sldId id="282" r:id="rId21"/>
    <p:sldId id="284" r:id="rId22"/>
    <p:sldId id="279" r:id="rId23"/>
    <p:sldId id="280" r:id="rId24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2466" autoAdjust="0"/>
    <p:restoredTop sz="94660"/>
  </p:normalViewPr>
  <p:slideViewPr>
    <p:cSldViewPr snapToGrid="0">
      <p:cViewPr varScale="1">
        <p:scale>
          <a:sx n="55" d="100"/>
          <a:sy n="55" d="100"/>
        </p:scale>
        <p:origin x="84" y="141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diagrams/_rels/data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svg"/><Relationship Id="rId3" Type="http://schemas.openxmlformats.org/officeDocument/2006/relationships/slide" Target="../slides/slide3.xml"/><Relationship Id="rId7" Type="http://schemas.openxmlformats.org/officeDocument/2006/relationships/image" Target="../media/image5.png"/><Relationship Id="rId2" Type="http://schemas.openxmlformats.org/officeDocument/2006/relationships/image" Target="../media/image4.svg"/><Relationship Id="rId1" Type="http://schemas.openxmlformats.org/officeDocument/2006/relationships/image" Target="../media/image3.png"/><Relationship Id="rId6" Type="http://schemas.openxmlformats.org/officeDocument/2006/relationships/slide" Target="../slides/slide4.xml"/><Relationship Id="rId5" Type="http://schemas.openxmlformats.org/officeDocument/2006/relationships/image" Target="../media/image6.svg"/><Relationship Id="rId4" Type="http://schemas.openxmlformats.org/officeDocument/2006/relationships/image" Target="../media/image4.png"/><Relationship Id="rId9" Type="http://schemas.openxmlformats.org/officeDocument/2006/relationships/slide" Target="../slides/slide5.xml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slide" Target="../slides/slide8.xml"/></Relationships>
</file>

<file path=ppt/diagrams/_rels/drawing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svg"/><Relationship Id="rId3" Type="http://schemas.openxmlformats.org/officeDocument/2006/relationships/image" Target="../media/image4.png"/><Relationship Id="rId2" Type="http://schemas.openxmlformats.org/officeDocument/2006/relationships/image" Target="../media/image4.svg"/><Relationship Id="rId1" Type="http://schemas.openxmlformats.org/officeDocument/2006/relationships/image" Target="../media/image3.png"/><Relationship Id="rId6" Type="http://schemas.openxmlformats.org/officeDocument/2006/relationships/image" Target="../media/image5.png"/><Relationship Id="rId5" Type="http://schemas.openxmlformats.org/officeDocument/2006/relationships/image" Target="../media/image6.sv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18/5/colors/Iconchunking_neutralicon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bg1"/>
    </dgm:fillClrLst>
    <dgm:linClrLst meth="repeat">
      <a:schemeClr val="lt1">
        <a:alpha val="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158B9CA-1DFE-4534-8667-3382803A54AE}" type="doc">
      <dgm:prSet loTypeId="urn:microsoft.com/office/officeart/2018/2/layout/IconCircleList" loCatId="icon" qsTypeId="urn:microsoft.com/office/officeart/2005/8/quickstyle/simple1" qsCatId="simple" csTypeId="urn:microsoft.com/office/officeart/2018/5/colors/Iconchunking_neutralicon_colorful1" csCatId="colorful" phldr="1"/>
      <dgm:spPr/>
      <dgm:t>
        <a:bodyPr/>
        <a:lstStyle/>
        <a:p>
          <a:endParaRPr lang="en-US"/>
        </a:p>
      </dgm:t>
    </dgm:pt>
    <dgm:pt modelId="{A623270A-3081-4043-9A05-674C0515E585}">
      <dgm:prSet/>
      <dgm:spPr/>
      <dgm:t>
        <a:bodyPr/>
        <a:lstStyle/>
        <a:p>
          <a:pPr>
            <a:lnSpc>
              <a:spcPct val="100000"/>
            </a:lnSpc>
          </a:pPr>
          <a:r>
            <a:rPr lang="ru-RU" dirty="0">
              <a:latin typeface="Times New Roman" panose="02020603050405020304" pitchFamily="18" charset="0"/>
              <a:cs typeface="Times New Roman" panose="02020603050405020304" pitchFamily="18" charset="0"/>
            </a:rPr>
            <a:t>Что такое информационная система? (ИС)</a:t>
          </a:r>
          <a:endParaRPr lang="en-US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C4EB0B2A-5E95-4EFF-AF04-C7E7091BB364}" type="parTrans" cxnId="{4423FCCC-4724-4C14-8F77-5E613B9AD0E8}">
      <dgm:prSet/>
      <dgm:spPr/>
      <dgm:t>
        <a:bodyPr/>
        <a:lstStyle/>
        <a:p>
          <a:endParaRPr lang="en-US"/>
        </a:p>
      </dgm:t>
    </dgm:pt>
    <dgm:pt modelId="{2278E7B4-F765-47E2-A282-2871D5A8F724}" type="sibTrans" cxnId="{4423FCCC-4724-4C14-8F77-5E613B9AD0E8}">
      <dgm:prSet phldrT="01"/>
      <dgm:spPr/>
      <dgm:t>
        <a:bodyPr/>
        <a:lstStyle/>
        <a:p>
          <a:pPr>
            <a:lnSpc>
              <a:spcPct val="100000"/>
            </a:lnSpc>
          </a:pPr>
          <a:endParaRPr lang="en-US"/>
        </a:p>
      </dgm:t>
    </dgm:pt>
    <dgm:pt modelId="{4F9B2528-2FFC-4E8F-A278-6DD83ECD26D7}">
      <dgm:prSet/>
      <dgm:spPr/>
      <dgm:t>
        <a:bodyPr/>
        <a:lstStyle/>
        <a:p>
          <a:pPr>
            <a:lnSpc>
              <a:spcPct val="100000"/>
            </a:lnSpc>
          </a:pPr>
          <a:r>
            <a:rPr lang="ru-RU" dirty="0">
              <a:latin typeface="Times New Roman" panose="02020603050405020304" pitchFamily="18" charset="0"/>
              <a:cs typeface="Times New Roman" panose="02020603050405020304" pitchFamily="18" charset="0"/>
            </a:rPr>
            <a:t>Что такое Система Управления Базами Данных (СУБД)?</a:t>
          </a:r>
          <a:endParaRPr lang="en-US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97D968C-72F9-4FDC-BACD-51874C96970B}" type="parTrans" cxnId="{69213AD7-1BAD-4BAB-B724-35A08B1982E2}">
      <dgm:prSet/>
      <dgm:spPr/>
      <dgm:t>
        <a:bodyPr/>
        <a:lstStyle/>
        <a:p>
          <a:endParaRPr lang="en-US"/>
        </a:p>
      </dgm:t>
    </dgm:pt>
    <dgm:pt modelId="{D8C11867-3C6F-416D-A83D-838E3465F4C3}" type="sibTrans" cxnId="{69213AD7-1BAD-4BAB-B724-35A08B1982E2}">
      <dgm:prSet phldrT="02"/>
      <dgm:spPr/>
      <dgm:t>
        <a:bodyPr/>
        <a:lstStyle/>
        <a:p>
          <a:pPr>
            <a:lnSpc>
              <a:spcPct val="100000"/>
            </a:lnSpc>
          </a:pPr>
          <a:endParaRPr lang="en-US"/>
        </a:p>
      </dgm:t>
    </dgm:pt>
    <dgm:pt modelId="{A35684AF-0EEC-4FCC-BE31-4BADEFE9D069}">
      <dgm:prSet/>
      <dgm:spPr/>
      <dgm:t>
        <a:bodyPr/>
        <a:lstStyle/>
        <a:p>
          <a:pPr>
            <a:lnSpc>
              <a:spcPct val="100000"/>
            </a:lnSpc>
          </a:pPr>
          <a:r>
            <a:rPr lang="ru-RU" dirty="0">
              <a:latin typeface="Times New Roman" panose="02020603050405020304" pitchFamily="18" charset="0"/>
              <a:cs typeface="Times New Roman" panose="02020603050405020304" pitchFamily="18" charset="0"/>
            </a:rPr>
            <a:t>Что такое База Данных? (БД)</a:t>
          </a:r>
          <a:endParaRPr lang="en-US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4458C2A7-8B37-4ADC-963F-EDC028165CF3}" type="parTrans" cxnId="{B7205D54-D83F-4EFB-B9A1-54BD9785DAEE}">
      <dgm:prSet/>
      <dgm:spPr/>
      <dgm:t>
        <a:bodyPr/>
        <a:lstStyle/>
        <a:p>
          <a:endParaRPr lang="en-US"/>
        </a:p>
      </dgm:t>
    </dgm:pt>
    <dgm:pt modelId="{A6F564E3-2E3F-49F1-AB39-CB1815DAF50E}" type="sibTrans" cxnId="{B7205D54-D83F-4EFB-B9A1-54BD9785DAEE}">
      <dgm:prSet phldrT="03"/>
      <dgm:spPr/>
      <dgm:t>
        <a:bodyPr/>
        <a:lstStyle/>
        <a:p>
          <a:pPr>
            <a:lnSpc>
              <a:spcPct val="100000"/>
            </a:lnSpc>
          </a:pPr>
          <a:endParaRPr lang="en-US"/>
        </a:p>
      </dgm:t>
    </dgm:pt>
    <dgm:pt modelId="{E9326B1B-7A1F-44E3-B2C2-DFC676D5B40D}" type="pres">
      <dgm:prSet presAssocID="{7158B9CA-1DFE-4534-8667-3382803A54AE}" presName="root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43E4C8DC-D54C-4B33-9BF7-FF000BDFDA53}" type="pres">
      <dgm:prSet presAssocID="{7158B9CA-1DFE-4534-8667-3382803A54AE}" presName="container" presStyleCnt="0">
        <dgm:presLayoutVars>
          <dgm:dir/>
          <dgm:resizeHandles val="exact"/>
        </dgm:presLayoutVars>
      </dgm:prSet>
      <dgm:spPr/>
    </dgm:pt>
    <dgm:pt modelId="{F4990BB4-2D58-4A54-B819-A2933CD7571A}" type="pres">
      <dgm:prSet presAssocID="{A623270A-3081-4043-9A05-674C0515E585}" presName="compNode" presStyleCnt="0"/>
      <dgm:spPr/>
    </dgm:pt>
    <dgm:pt modelId="{7F286CC6-9910-46C8-9331-D3EE19E05552}" type="pres">
      <dgm:prSet presAssocID="{A623270A-3081-4043-9A05-674C0515E585}" presName="iconBgRect" presStyleLbl="bgShp" presStyleIdx="0" presStyleCnt="3"/>
      <dgm:spPr/>
    </dgm:pt>
    <dgm:pt modelId="{546B5471-69AE-42B1-AD9D-15DD016E4702}" type="pres">
      <dgm:prSet presAssocID="{A623270A-3081-4043-9A05-674C0515E585}" presName="iconRect" presStyleLbl="node1" presStyleIdx="0" presStyleCnt="3" custLinFactNeighborX="2313" custLinFactNeighborY="5000"/>
      <dgm:spPr>
        <a:blipFill>
          <a:blip xmlns:r="http://schemas.openxmlformats.org/officeDocument/2006/relationships" r:embed="rId1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2"/>
              </a:ext>
            </a:extLst>
          </a:blip>
          <a:srcRect/>
          <a:stretch>
            <a:fillRect/>
          </a:stretch>
        </a:blipFill>
      </dgm:spPr>
      <dgm:t>
        <a:bodyPr/>
        <a:lstStyle/>
        <a:p>
          <a:endParaRPr lang="ru-RU"/>
        </a:p>
      </dgm:t>
      <dgm:extLst>
        <a:ext uri="{E40237B7-FDA0-4F09-8148-C483321AD2D9}">
          <dgm14:cNvPr xmlns:dgm14="http://schemas.microsoft.com/office/drawing/2010/diagram" id="0" name="" descr="Сервер со сплошной заливкой">
            <a:hlinkClick xmlns:r="http://schemas.openxmlformats.org/officeDocument/2006/relationships" r:id="rId3" action="ppaction://hlinksldjump"/>
          </dgm14:cNvPr>
        </a:ext>
      </dgm:extLst>
    </dgm:pt>
    <dgm:pt modelId="{10F73EE8-2B28-49E4-9EBC-8EBC9EB8E3D1}" type="pres">
      <dgm:prSet presAssocID="{A623270A-3081-4043-9A05-674C0515E585}" presName="spaceRect" presStyleCnt="0"/>
      <dgm:spPr/>
    </dgm:pt>
    <dgm:pt modelId="{ED0BE018-EAAA-4EE6-A316-4F3E519F75D1}" type="pres">
      <dgm:prSet presAssocID="{A623270A-3081-4043-9A05-674C0515E585}" presName="textRect" presStyleLbl="revTx" presStyleIdx="0" presStyleCnt="3">
        <dgm:presLayoutVars>
          <dgm:chMax val="1"/>
          <dgm:chPref val="1"/>
        </dgm:presLayoutVars>
      </dgm:prSet>
      <dgm:spPr/>
      <dgm:t>
        <a:bodyPr/>
        <a:lstStyle/>
        <a:p>
          <a:endParaRPr lang="ru-RU"/>
        </a:p>
      </dgm:t>
    </dgm:pt>
    <dgm:pt modelId="{9419B823-0ABF-4625-8CB5-7A6E77FC239B}" type="pres">
      <dgm:prSet presAssocID="{2278E7B4-F765-47E2-A282-2871D5A8F724}" presName="sibTrans" presStyleLbl="sibTrans2D1" presStyleIdx="0" presStyleCnt="0"/>
      <dgm:spPr/>
      <dgm:t>
        <a:bodyPr/>
        <a:lstStyle/>
        <a:p>
          <a:endParaRPr lang="ru-RU"/>
        </a:p>
      </dgm:t>
    </dgm:pt>
    <dgm:pt modelId="{0EA038D8-1458-4B25-901C-ED2DA1FDEFE6}" type="pres">
      <dgm:prSet presAssocID="{4F9B2528-2FFC-4E8F-A278-6DD83ECD26D7}" presName="compNode" presStyleCnt="0"/>
      <dgm:spPr/>
    </dgm:pt>
    <dgm:pt modelId="{B326E7DC-0C90-424B-A200-8AEBFA0B18A2}" type="pres">
      <dgm:prSet presAssocID="{4F9B2528-2FFC-4E8F-A278-6DD83ECD26D7}" presName="iconBgRect" presStyleLbl="bgShp" presStyleIdx="1" presStyleCnt="3"/>
      <dgm:spPr/>
    </dgm:pt>
    <dgm:pt modelId="{8263B927-781A-4FAF-9E5E-C60FCD3F43EF}" type="pres">
      <dgm:prSet presAssocID="{4F9B2528-2FFC-4E8F-A278-6DD83ECD26D7}" presName="iconRect" presStyleLbl="node1" presStyleIdx="1" presStyleCnt="3"/>
      <dgm:spPr>
        <a:blipFill>
          <a:blip xmlns:r="http://schemas.openxmlformats.org/officeDocument/2006/relationships" r:embed="rId4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5"/>
              </a:ext>
            </a:extLst>
          </a:blip>
          <a:srcRect/>
          <a:stretch>
            <a:fillRect/>
          </a:stretch>
        </a:blipFill>
        <a:ln>
          <a:noFill/>
        </a:ln>
      </dgm:spPr>
      <dgm:t>
        <a:bodyPr/>
        <a:lstStyle/>
        <a:p>
          <a:endParaRPr lang="ru-RU"/>
        </a:p>
      </dgm:t>
      <dgm:extLst>
        <a:ext uri="{E40237B7-FDA0-4F09-8148-C483321AD2D9}">
          <dgm14:cNvPr xmlns:dgm14="http://schemas.microsoft.com/office/drawing/2010/diagram" id="0" name="" descr="Иерархия контур">
            <a:hlinkClick xmlns:r="http://schemas.openxmlformats.org/officeDocument/2006/relationships" r:id="rId6" action="ppaction://hlinksldjump"/>
          </dgm14:cNvPr>
        </a:ext>
      </dgm:extLst>
    </dgm:pt>
    <dgm:pt modelId="{215F51F1-171E-4FE0-A075-6757EE257D30}" type="pres">
      <dgm:prSet presAssocID="{4F9B2528-2FFC-4E8F-A278-6DD83ECD26D7}" presName="spaceRect" presStyleCnt="0"/>
      <dgm:spPr/>
    </dgm:pt>
    <dgm:pt modelId="{5850FE72-10FF-46B7-973F-E2F4668CD611}" type="pres">
      <dgm:prSet presAssocID="{4F9B2528-2FFC-4E8F-A278-6DD83ECD26D7}" presName="textRect" presStyleLbl="revTx" presStyleIdx="1" presStyleCnt="3">
        <dgm:presLayoutVars>
          <dgm:chMax val="1"/>
          <dgm:chPref val="1"/>
        </dgm:presLayoutVars>
      </dgm:prSet>
      <dgm:spPr/>
      <dgm:t>
        <a:bodyPr/>
        <a:lstStyle/>
        <a:p>
          <a:endParaRPr lang="ru-RU"/>
        </a:p>
      </dgm:t>
    </dgm:pt>
    <dgm:pt modelId="{48FF66F5-D092-4968-B8B5-6F7A0F671FD9}" type="pres">
      <dgm:prSet presAssocID="{D8C11867-3C6F-416D-A83D-838E3465F4C3}" presName="sibTrans" presStyleLbl="sibTrans2D1" presStyleIdx="0" presStyleCnt="0"/>
      <dgm:spPr/>
      <dgm:t>
        <a:bodyPr/>
        <a:lstStyle/>
        <a:p>
          <a:endParaRPr lang="ru-RU"/>
        </a:p>
      </dgm:t>
    </dgm:pt>
    <dgm:pt modelId="{DEAFDE0B-6ADE-4995-BA2A-BECCC8244A8B}" type="pres">
      <dgm:prSet presAssocID="{A35684AF-0EEC-4FCC-BE31-4BADEFE9D069}" presName="compNode" presStyleCnt="0"/>
      <dgm:spPr/>
    </dgm:pt>
    <dgm:pt modelId="{221F8FDC-CDC4-4B42-9760-8327DAF1E95A}" type="pres">
      <dgm:prSet presAssocID="{A35684AF-0EEC-4FCC-BE31-4BADEFE9D069}" presName="iconBgRect" presStyleLbl="bgShp" presStyleIdx="2" presStyleCnt="3"/>
      <dgm:spPr/>
    </dgm:pt>
    <dgm:pt modelId="{A4EFDF7B-93FA-4E70-8339-7144B18863A5}" type="pres">
      <dgm:prSet presAssocID="{A35684AF-0EEC-4FCC-BE31-4BADEFE9D069}" presName="iconRect" presStyleLbl="node1" presStyleIdx="2" presStyleCnt="3"/>
      <dgm:spPr>
        <a:blipFill>
          <a:blip xmlns:r="http://schemas.openxmlformats.org/officeDocument/2006/relationships" r:embed="rId7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8"/>
              </a:ext>
            </a:extLst>
          </a:blip>
          <a:srcRect/>
          <a:stretch>
            <a:fillRect/>
          </a:stretch>
        </a:blipFill>
        <a:ln>
          <a:noFill/>
        </a:ln>
      </dgm:spPr>
      <dgm:t>
        <a:bodyPr/>
        <a:lstStyle/>
        <a:p>
          <a:endParaRPr lang="ru-RU"/>
        </a:p>
      </dgm:t>
      <dgm:extLst>
        <a:ext uri="{E40237B7-FDA0-4F09-8148-C483321AD2D9}">
          <dgm14:cNvPr xmlns:dgm14="http://schemas.microsoft.com/office/drawing/2010/diagram" id="0" name="" descr="База данных со сплошной заливкой">
            <a:hlinkClick xmlns:r="http://schemas.openxmlformats.org/officeDocument/2006/relationships" r:id="rId9" action="ppaction://hlinksldjump"/>
          </dgm14:cNvPr>
        </a:ext>
      </dgm:extLst>
    </dgm:pt>
    <dgm:pt modelId="{DA5BE561-4D35-44BC-8C24-BB20A7556F2E}" type="pres">
      <dgm:prSet presAssocID="{A35684AF-0EEC-4FCC-BE31-4BADEFE9D069}" presName="spaceRect" presStyleCnt="0"/>
      <dgm:spPr/>
    </dgm:pt>
    <dgm:pt modelId="{7E4005C5-8C91-4E30-BEBE-C0BFA828B9F4}" type="pres">
      <dgm:prSet presAssocID="{A35684AF-0EEC-4FCC-BE31-4BADEFE9D069}" presName="textRect" presStyleLbl="revTx" presStyleIdx="2" presStyleCnt="3">
        <dgm:presLayoutVars>
          <dgm:chMax val="1"/>
          <dgm:chPref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B381CD54-F9B7-44E0-A836-996E03F509D8}" type="presOf" srcId="{D8C11867-3C6F-416D-A83D-838E3465F4C3}" destId="{48FF66F5-D092-4968-B8B5-6F7A0F671FD9}" srcOrd="0" destOrd="0" presId="urn:microsoft.com/office/officeart/2018/2/layout/IconCircleList"/>
    <dgm:cxn modelId="{BC0499D2-E156-48B1-8A1C-BD982DE7BDFC}" type="presOf" srcId="{7158B9CA-1DFE-4534-8667-3382803A54AE}" destId="{E9326B1B-7A1F-44E3-B2C2-DFC676D5B40D}" srcOrd="0" destOrd="0" presId="urn:microsoft.com/office/officeart/2018/2/layout/IconCircleList"/>
    <dgm:cxn modelId="{E4FB54C0-AE80-4CD7-8469-27A1F3AC947D}" type="presOf" srcId="{4F9B2528-2FFC-4E8F-A278-6DD83ECD26D7}" destId="{5850FE72-10FF-46B7-973F-E2F4668CD611}" srcOrd="0" destOrd="0" presId="urn:microsoft.com/office/officeart/2018/2/layout/IconCircleList"/>
    <dgm:cxn modelId="{B7205D54-D83F-4EFB-B9A1-54BD9785DAEE}" srcId="{7158B9CA-1DFE-4534-8667-3382803A54AE}" destId="{A35684AF-0EEC-4FCC-BE31-4BADEFE9D069}" srcOrd="2" destOrd="0" parTransId="{4458C2A7-8B37-4ADC-963F-EDC028165CF3}" sibTransId="{A6F564E3-2E3F-49F1-AB39-CB1815DAF50E}"/>
    <dgm:cxn modelId="{5320B8C8-8FC0-490B-8793-AA08F9EA9F1E}" type="presOf" srcId="{A623270A-3081-4043-9A05-674C0515E585}" destId="{ED0BE018-EAAA-4EE6-A316-4F3E519F75D1}" srcOrd="0" destOrd="0" presId="urn:microsoft.com/office/officeart/2018/2/layout/IconCircleList"/>
    <dgm:cxn modelId="{4423FCCC-4724-4C14-8F77-5E613B9AD0E8}" srcId="{7158B9CA-1DFE-4534-8667-3382803A54AE}" destId="{A623270A-3081-4043-9A05-674C0515E585}" srcOrd="0" destOrd="0" parTransId="{C4EB0B2A-5E95-4EFF-AF04-C7E7091BB364}" sibTransId="{2278E7B4-F765-47E2-A282-2871D5A8F724}"/>
    <dgm:cxn modelId="{55B8FB82-A489-42C5-97E2-3AA24376FBF1}" type="presOf" srcId="{2278E7B4-F765-47E2-A282-2871D5A8F724}" destId="{9419B823-0ABF-4625-8CB5-7A6E77FC239B}" srcOrd="0" destOrd="0" presId="urn:microsoft.com/office/officeart/2018/2/layout/IconCircleList"/>
    <dgm:cxn modelId="{69213AD7-1BAD-4BAB-B724-35A08B1982E2}" srcId="{7158B9CA-1DFE-4534-8667-3382803A54AE}" destId="{4F9B2528-2FFC-4E8F-A278-6DD83ECD26D7}" srcOrd="1" destOrd="0" parTransId="{B97D968C-72F9-4FDC-BACD-51874C96970B}" sibTransId="{D8C11867-3C6F-416D-A83D-838E3465F4C3}"/>
    <dgm:cxn modelId="{A6CB0C16-9878-4414-811C-AA2341890819}" type="presOf" srcId="{A35684AF-0EEC-4FCC-BE31-4BADEFE9D069}" destId="{7E4005C5-8C91-4E30-BEBE-C0BFA828B9F4}" srcOrd="0" destOrd="0" presId="urn:microsoft.com/office/officeart/2018/2/layout/IconCircleList"/>
    <dgm:cxn modelId="{D8951AD5-3883-4227-938F-484173AE5E3C}" type="presParOf" srcId="{E9326B1B-7A1F-44E3-B2C2-DFC676D5B40D}" destId="{43E4C8DC-D54C-4B33-9BF7-FF000BDFDA53}" srcOrd="0" destOrd="0" presId="urn:microsoft.com/office/officeart/2018/2/layout/IconCircleList"/>
    <dgm:cxn modelId="{A5CF1D32-639D-477D-9D1D-3A6DB367DF21}" type="presParOf" srcId="{43E4C8DC-D54C-4B33-9BF7-FF000BDFDA53}" destId="{F4990BB4-2D58-4A54-B819-A2933CD7571A}" srcOrd="0" destOrd="0" presId="urn:microsoft.com/office/officeart/2018/2/layout/IconCircleList"/>
    <dgm:cxn modelId="{BEC9C5CE-CB2A-432A-9B5C-80857B3835CA}" type="presParOf" srcId="{F4990BB4-2D58-4A54-B819-A2933CD7571A}" destId="{7F286CC6-9910-46C8-9331-D3EE19E05552}" srcOrd="0" destOrd="0" presId="urn:microsoft.com/office/officeart/2018/2/layout/IconCircleList"/>
    <dgm:cxn modelId="{9F0C4CB1-19CB-4105-A222-F2DBFFFA6F64}" type="presParOf" srcId="{F4990BB4-2D58-4A54-B819-A2933CD7571A}" destId="{546B5471-69AE-42B1-AD9D-15DD016E4702}" srcOrd="1" destOrd="0" presId="urn:microsoft.com/office/officeart/2018/2/layout/IconCircleList"/>
    <dgm:cxn modelId="{5B8C2E23-C13C-4388-9445-EA57637E8B77}" type="presParOf" srcId="{F4990BB4-2D58-4A54-B819-A2933CD7571A}" destId="{10F73EE8-2B28-49E4-9EBC-8EBC9EB8E3D1}" srcOrd="2" destOrd="0" presId="urn:microsoft.com/office/officeart/2018/2/layout/IconCircleList"/>
    <dgm:cxn modelId="{E9C2D046-E58D-447A-AA45-87EEBE427349}" type="presParOf" srcId="{F4990BB4-2D58-4A54-B819-A2933CD7571A}" destId="{ED0BE018-EAAA-4EE6-A316-4F3E519F75D1}" srcOrd="3" destOrd="0" presId="urn:microsoft.com/office/officeart/2018/2/layout/IconCircleList"/>
    <dgm:cxn modelId="{D6FCB494-5698-457E-BE1F-233B88B65D3A}" type="presParOf" srcId="{43E4C8DC-D54C-4B33-9BF7-FF000BDFDA53}" destId="{9419B823-0ABF-4625-8CB5-7A6E77FC239B}" srcOrd="1" destOrd="0" presId="urn:microsoft.com/office/officeart/2018/2/layout/IconCircleList"/>
    <dgm:cxn modelId="{3D4EFBF6-3425-4318-A89C-9C6DE05925A4}" type="presParOf" srcId="{43E4C8DC-D54C-4B33-9BF7-FF000BDFDA53}" destId="{0EA038D8-1458-4B25-901C-ED2DA1FDEFE6}" srcOrd="2" destOrd="0" presId="urn:microsoft.com/office/officeart/2018/2/layout/IconCircleList"/>
    <dgm:cxn modelId="{E53950EE-C9F1-497A-B4FA-9B500724CA87}" type="presParOf" srcId="{0EA038D8-1458-4B25-901C-ED2DA1FDEFE6}" destId="{B326E7DC-0C90-424B-A200-8AEBFA0B18A2}" srcOrd="0" destOrd="0" presId="urn:microsoft.com/office/officeart/2018/2/layout/IconCircleList"/>
    <dgm:cxn modelId="{BAE55F6B-3C0E-4F17-B8A8-E47F984DF918}" type="presParOf" srcId="{0EA038D8-1458-4B25-901C-ED2DA1FDEFE6}" destId="{8263B927-781A-4FAF-9E5E-C60FCD3F43EF}" srcOrd="1" destOrd="0" presId="urn:microsoft.com/office/officeart/2018/2/layout/IconCircleList"/>
    <dgm:cxn modelId="{6F93F587-E0D5-436A-886F-2CB5359564B9}" type="presParOf" srcId="{0EA038D8-1458-4B25-901C-ED2DA1FDEFE6}" destId="{215F51F1-171E-4FE0-A075-6757EE257D30}" srcOrd="2" destOrd="0" presId="urn:microsoft.com/office/officeart/2018/2/layout/IconCircleList"/>
    <dgm:cxn modelId="{82DDF884-444B-4A86-AE44-BCDCA4467241}" type="presParOf" srcId="{0EA038D8-1458-4B25-901C-ED2DA1FDEFE6}" destId="{5850FE72-10FF-46B7-973F-E2F4668CD611}" srcOrd="3" destOrd="0" presId="urn:microsoft.com/office/officeart/2018/2/layout/IconCircleList"/>
    <dgm:cxn modelId="{F87571D7-35B2-480C-8EF1-AE6AF89F7BE3}" type="presParOf" srcId="{43E4C8DC-D54C-4B33-9BF7-FF000BDFDA53}" destId="{48FF66F5-D092-4968-B8B5-6F7A0F671FD9}" srcOrd="3" destOrd="0" presId="urn:microsoft.com/office/officeart/2018/2/layout/IconCircleList"/>
    <dgm:cxn modelId="{B1363C50-3503-45E5-BEAC-4AF485587951}" type="presParOf" srcId="{43E4C8DC-D54C-4B33-9BF7-FF000BDFDA53}" destId="{DEAFDE0B-6ADE-4995-BA2A-BECCC8244A8B}" srcOrd="4" destOrd="0" presId="urn:microsoft.com/office/officeart/2018/2/layout/IconCircleList"/>
    <dgm:cxn modelId="{9A9E5CD9-F410-453F-92DD-C4769221D011}" type="presParOf" srcId="{DEAFDE0B-6ADE-4995-BA2A-BECCC8244A8B}" destId="{221F8FDC-CDC4-4B42-9760-8327DAF1E95A}" srcOrd="0" destOrd="0" presId="urn:microsoft.com/office/officeart/2018/2/layout/IconCircleList"/>
    <dgm:cxn modelId="{7E85F60D-AFF7-4337-ABED-D9DF7AF14FBD}" type="presParOf" srcId="{DEAFDE0B-6ADE-4995-BA2A-BECCC8244A8B}" destId="{A4EFDF7B-93FA-4E70-8339-7144B18863A5}" srcOrd="1" destOrd="0" presId="urn:microsoft.com/office/officeart/2018/2/layout/IconCircleList"/>
    <dgm:cxn modelId="{DDB9F1A6-F34C-4452-9051-E2627DB6D354}" type="presParOf" srcId="{DEAFDE0B-6ADE-4995-BA2A-BECCC8244A8B}" destId="{DA5BE561-4D35-44BC-8C24-BB20A7556F2E}" srcOrd="2" destOrd="0" presId="urn:microsoft.com/office/officeart/2018/2/layout/IconCircleList"/>
    <dgm:cxn modelId="{4BFA37DF-9D10-416D-B7BE-CBD66C4FDD70}" type="presParOf" srcId="{DEAFDE0B-6ADE-4995-BA2A-BECCC8244A8B}" destId="{7E4005C5-8C91-4E30-BEBE-C0BFA828B9F4}" srcOrd="3" destOrd="0" presId="urn:microsoft.com/office/officeart/2018/2/layout/IconCircle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6DFA0E4-37E7-4E83-8846-AA9784F37C1A}" type="doc">
      <dgm:prSet loTypeId="urn:microsoft.com/office/officeart/2005/8/layout/vList2" loCatId="list" qsTypeId="urn:microsoft.com/office/officeart/2005/8/quickstyle/simple1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5878A656-4944-4801-BC45-690571BA0151}">
      <dgm:prSet custT="1"/>
      <dgm:spPr/>
      <dgm:t>
        <a:bodyPr/>
        <a:lstStyle/>
        <a:p>
          <a:r>
            <a:rPr lang="ru-RU" sz="2000" dirty="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  <a:r>
            <a:rPr lang="en-US" sz="2000" dirty="0">
              <a:latin typeface="Times New Roman" panose="02020603050405020304" pitchFamily="18" charset="0"/>
              <a:cs typeface="Times New Roman" panose="02020603050405020304" pitchFamily="18" charset="0"/>
            </a:rPr>
            <a:t>. </a:t>
          </a:r>
          <a:r>
            <a:rPr lang="ru-RU" sz="20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Выполнить А</a:t>
          </a:r>
          <a:r>
            <a:rPr lang="ru-RU" sz="2000" dirty="0" smtClean="0"/>
            <a:t>нализ предметной области и поставить задачи  по разработке автоматизированной информационной системы компьютерные сети.</a:t>
          </a:r>
          <a:endParaRPr lang="en-US" sz="20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A30A9ED9-7CEC-428A-BA9C-DBA8D7FB42F6}" type="parTrans" cxnId="{26F35686-4745-48CA-99B8-389A04A43579}">
      <dgm:prSet/>
      <dgm:spPr/>
      <dgm:t>
        <a:bodyPr/>
        <a:lstStyle/>
        <a:p>
          <a:endParaRPr lang="en-US"/>
        </a:p>
      </dgm:t>
    </dgm:pt>
    <dgm:pt modelId="{84ECD06B-0DBD-46AA-8BEE-2287F975F7F1}" type="sibTrans" cxnId="{26F35686-4745-48CA-99B8-389A04A43579}">
      <dgm:prSet/>
      <dgm:spPr/>
      <dgm:t>
        <a:bodyPr/>
        <a:lstStyle/>
        <a:p>
          <a:endParaRPr lang="en-US"/>
        </a:p>
      </dgm:t>
    </dgm:pt>
    <dgm:pt modelId="{F89F0E3D-3487-4BD8-90AC-F9C3256F0977}">
      <dgm:prSet/>
      <dgm:spPr/>
      <dgm:t>
        <a:bodyPr/>
        <a:lstStyle/>
        <a:p>
          <a:r>
            <a:rPr lang="ru-RU" dirty="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  <a:r>
            <a:rPr lang="en-US" dirty="0"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r>
            <a:rPr lang="ru-RU" dirty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dirty="0" smtClean="0"/>
            <a:t>Выбрать необходимые технологии и программы для разработки информационной системы.</a:t>
          </a:r>
          <a:endParaRPr lang="en-US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  <dgm:extLst>
        <a:ext uri="{E40237B7-FDA0-4F09-8148-C483321AD2D9}">
          <dgm14:cNvPr xmlns:dgm14="http://schemas.microsoft.com/office/drawing/2010/diagram" id="0" name="">
            <a:hlinkClick xmlns:r="http://schemas.openxmlformats.org/officeDocument/2006/relationships" r:id="rId1" action="ppaction://hlinksldjump"/>
          </dgm14:cNvPr>
        </a:ext>
      </dgm:extLst>
    </dgm:pt>
    <dgm:pt modelId="{7C4D5C8B-178C-4096-B577-CEFCEA987401}" type="parTrans" cxnId="{5E45446D-E99C-4EF8-BDAD-AFC77DC6AA0F}">
      <dgm:prSet/>
      <dgm:spPr/>
      <dgm:t>
        <a:bodyPr/>
        <a:lstStyle/>
        <a:p>
          <a:endParaRPr lang="en-US"/>
        </a:p>
      </dgm:t>
    </dgm:pt>
    <dgm:pt modelId="{8299BA66-2D73-4F99-93F1-EE5B67A2A53B}" type="sibTrans" cxnId="{5E45446D-E99C-4EF8-BDAD-AFC77DC6AA0F}">
      <dgm:prSet/>
      <dgm:spPr/>
      <dgm:t>
        <a:bodyPr/>
        <a:lstStyle/>
        <a:p>
          <a:endParaRPr lang="en-US"/>
        </a:p>
      </dgm:t>
    </dgm:pt>
    <dgm:pt modelId="{A54D4312-3AB8-471A-83C1-C8AF48DCE5C6}">
      <dgm:prSet/>
      <dgm:spPr/>
      <dgm:t>
        <a:bodyPr/>
        <a:lstStyle/>
        <a:p>
          <a:r>
            <a:rPr lang="ru-RU" dirty="0">
              <a:latin typeface="Times New Roman" panose="02020603050405020304" pitchFamily="18" charset="0"/>
              <a:cs typeface="Times New Roman" panose="02020603050405020304" pitchFamily="18" charset="0"/>
            </a:rPr>
            <a:t>3</a:t>
          </a:r>
          <a:r>
            <a:rPr lang="en-US" dirty="0"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r>
            <a:rPr lang="ru-RU" dirty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Сп</a:t>
          </a:r>
          <a:r>
            <a:rPr lang="ru-RU" dirty="0" smtClean="0"/>
            <a:t>роектировать архитектуры автоматизированной информационной системы и разработать ее функциональные модули.</a:t>
          </a:r>
          <a:endParaRPr lang="en-US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38A90B28-263C-4EB4-9E7D-8D0B4B88B5A0}" type="parTrans" cxnId="{88FF5B19-462A-41DA-A73D-C2A3D9C25EB2}">
      <dgm:prSet/>
      <dgm:spPr/>
      <dgm:t>
        <a:bodyPr/>
        <a:lstStyle/>
        <a:p>
          <a:endParaRPr lang="en-US"/>
        </a:p>
      </dgm:t>
    </dgm:pt>
    <dgm:pt modelId="{8AA04A12-33F3-4CE0-8ED1-5CE4F7CF0C7F}" type="sibTrans" cxnId="{88FF5B19-462A-41DA-A73D-C2A3D9C25EB2}">
      <dgm:prSet/>
      <dgm:spPr/>
      <dgm:t>
        <a:bodyPr/>
        <a:lstStyle/>
        <a:p>
          <a:endParaRPr lang="en-US"/>
        </a:p>
      </dgm:t>
    </dgm:pt>
    <dgm:pt modelId="{0B28022F-1060-40F4-8048-30FF5C4726C1}">
      <dgm:prSet/>
      <dgm:spPr/>
      <dgm:t>
        <a:bodyPr/>
        <a:lstStyle/>
        <a:p>
          <a:r>
            <a:rPr lang="ru-RU" dirty="0">
              <a:latin typeface="Times New Roman" panose="02020603050405020304" pitchFamily="18" charset="0"/>
              <a:cs typeface="Times New Roman" panose="02020603050405020304" pitchFamily="18" charset="0"/>
            </a:rPr>
            <a:t>4</a:t>
          </a:r>
          <a:r>
            <a:rPr lang="en-US" dirty="0"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r>
            <a:rPr lang="ru-RU" dirty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dirty="0" smtClean="0"/>
            <a:t>Разработать базу данных</a:t>
          </a:r>
          <a:r>
            <a:rPr lang="en-US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endParaRPr lang="en-US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B9E6EFE1-8F7B-4694-9251-29C9A0213D97}" type="parTrans" cxnId="{94E08740-3E20-4BEF-824E-AC5F85C1C0F4}">
      <dgm:prSet/>
      <dgm:spPr/>
      <dgm:t>
        <a:bodyPr/>
        <a:lstStyle/>
        <a:p>
          <a:endParaRPr lang="en-US"/>
        </a:p>
      </dgm:t>
    </dgm:pt>
    <dgm:pt modelId="{6D421A52-A81C-4337-9D39-6D620A784F55}" type="sibTrans" cxnId="{94E08740-3E20-4BEF-824E-AC5F85C1C0F4}">
      <dgm:prSet/>
      <dgm:spPr/>
      <dgm:t>
        <a:bodyPr/>
        <a:lstStyle/>
        <a:p>
          <a:endParaRPr lang="en-US"/>
        </a:p>
      </dgm:t>
    </dgm:pt>
    <dgm:pt modelId="{B8D0E0E0-D443-43EF-9677-CA4E628B2DE1}">
      <dgm:prSet/>
      <dgm:spPr/>
      <dgm:t>
        <a:bodyPr/>
        <a:lstStyle/>
        <a:p>
          <a:r>
            <a:rPr lang="ru-RU" dirty="0" smtClean="0"/>
            <a:t>5. Реализовать функциональные модули автоматизированной информационной системы с использованием выбранных технологий и программных средств.</a:t>
          </a:r>
          <a:r>
            <a:rPr lang="en-US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endParaRPr lang="en-US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7FF3A8A9-D8C4-47C9-93EE-74F2DA21F2BD}" type="parTrans" cxnId="{37615FEE-285C-4020-82A7-19F636A11570}">
      <dgm:prSet/>
      <dgm:spPr/>
      <dgm:t>
        <a:bodyPr/>
        <a:lstStyle/>
        <a:p>
          <a:endParaRPr lang="ru-RU"/>
        </a:p>
      </dgm:t>
    </dgm:pt>
    <dgm:pt modelId="{287DC856-C1E8-488D-AF2F-4EDD9F809F22}" type="sibTrans" cxnId="{37615FEE-285C-4020-82A7-19F636A11570}">
      <dgm:prSet/>
      <dgm:spPr/>
      <dgm:t>
        <a:bodyPr/>
        <a:lstStyle/>
        <a:p>
          <a:endParaRPr lang="ru-RU"/>
        </a:p>
      </dgm:t>
    </dgm:pt>
    <dgm:pt modelId="{DF67DEC6-DC10-44D5-A6DC-3945AE3F77F9}">
      <dgm:prSet/>
      <dgm:spPr/>
      <dgm:t>
        <a:bodyPr/>
        <a:lstStyle/>
        <a:p>
          <a:r>
            <a:rPr lang="ru-RU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6</a:t>
          </a:r>
          <a:r>
            <a:rPr lang="en-US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r>
            <a:rPr lang="ru-RU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Про т</a:t>
          </a:r>
          <a:r>
            <a:rPr lang="ru-RU" dirty="0" smtClean="0"/>
            <a:t>естировать разработанную автоматизированную информационную систему компьютерные сети</a:t>
          </a:r>
          <a:endParaRPr lang="en-US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D76C0C15-26FD-4249-A445-44FA97930EDA}" type="parTrans" cxnId="{412E0829-D005-48F1-8A8D-1D34FF080DD3}">
      <dgm:prSet/>
      <dgm:spPr/>
      <dgm:t>
        <a:bodyPr/>
        <a:lstStyle/>
        <a:p>
          <a:endParaRPr lang="ru-RU"/>
        </a:p>
      </dgm:t>
    </dgm:pt>
    <dgm:pt modelId="{91BDA741-F98C-4E8F-9563-D3C137E6878E}" type="sibTrans" cxnId="{412E0829-D005-48F1-8A8D-1D34FF080DD3}">
      <dgm:prSet/>
      <dgm:spPr/>
      <dgm:t>
        <a:bodyPr/>
        <a:lstStyle/>
        <a:p>
          <a:endParaRPr lang="ru-RU"/>
        </a:p>
      </dgm:t>
    </dgm:pt>
    <dgm:pt modelId="{7821C964-BEC3-4525-927F-0D07539DA9F6}" type="pres">
      <dgm:prSet presAssocID="{16DFA0E4-37E7-4E83-8846-AA9784F37C1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431612CD-64AF-4281-81C6-983B96116BFE}" type="pres">
      <dgm:prSet presAssocID="{5878A656-4944-4801-BC45-690571BA0151}" presName="parentText" presStyleLbl="node1" presStyleIdx="0" presStyleCnt="6" custScaleY="102741" custLinFactNeighborY="-201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9B60938-2743-4AA3-ACF6-5BB105F2440C}" type="pres">
      <dgm:prSet presAssocID="{84ECD06B-0DBD-46AA-8BEE-2287F975F7F1}" presName="spacer" presStyleCnt="0"/>
      <dgm:spPr/>
    </dgm:pt>
    <dgm:pt modelId="{F8A3D75E-D8C1-4A67-B0AC-7A17C3DA844E}" type="pres">
      <dgm:prSet presAssocID="{F89F0E3D-3487-4BD8-90AC-F9C3256F0977}" presName="parentText" presStyleLbl="node1" presStyleIdx="1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55444DF-6F24-4ABE-BC73-E586D647F18F}" type="pres">
      <dgm:prSet presAssocID="{8299BA66-2D73-4F99-93F1-EE5B67A2A53B}" presName="spacer" presStyleCnt="0"/>
      <dgm:spPr/>
    </dgm:pt>
    <dgm:pt modelId="{A4802BD6-BA1B-43FE-8007-AE4BE3CFDFC9}" type="pres">
      <dgm:prSet presAssocID="{A54D4312-3AB8-471A-83C1-C8AF48DCE5C6}" presName="parentText" presStyleLbl="node1" presStyleIdx="2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9388F69-A452-418E-A7C4-7DBD87B5C6EB}" type="pres">
      <dgm:prSet presAssocID="{8AA04A12-33F3-4CE0-8ED1-5CE4F7CF0C7F}" presName="spacer" presStyleCnt="0"/>
      <dgm:spPr/>
    </dgm:pt>
    <dgm:pt modelId="{D5424E49-0766-44B2-A64D-8AB0773103F9}" type="pres">
      <dgm:prSet presAssocID="{0B28022F-1060-40F4-8048-30FF5C4726C1}" presName="parentText" presStyleLbl="node1" presStyleIdx="3" presStyleCnt="6" custLinFactNeighborX="-79" custLinFactNeighborY="6798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6CF7D6D8-FF26-4BF5-BA40-CEED450CE01E}" type="pres">
      <dgm:prSet presAssocID="{6D421A52-A81C-4337-9D39-6D620A784F55}" presName="spacer" presStyleCnt="0"/>
      <dgm:spPr/>
    </dgm:pt>
    <dgm:pt modelId="{48BCC30B-63DC-4184-884C-73D837D3BF64}" type="pres">
      <dgm:prSet presAssocID="{B8D0E0E0-D443-43EF-9677-CA4E628B2DE1}" presName="parentText" presStyleLbl="node1" presStyleIdx="4" presStyleCnt="6" custLinFactNeighborX="-79" custLinFactNeighborY="6798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D37551A4-E656-4A0B-AEDF-D9D60C11F7B8}" type="pres">
      <dgm:prSet presAssocID="{287DC856-C1E8-488D-AF2F-4EDD9F809F22}" presName="spacer" presStyleCnt="0"/>
      <dgm:spPr/>
    </dgm:pt>
    <dgm:pt modelId="{1FAF5C52-C443-4E9C-8326-1431F00787B7}" type="pres">
      <dgm:prSet presAssocID="{DF67DEC6-DC10-44D5-A6DC-3945AE3F77F9}" presName="parentText" presStyleLbl="node1" presStyleIdx="5" presStyleCnt="6" custScaleY="129819" custLinFactNeighborX="-79" custLinFactNeighborY="6798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0DA0ECC9-15F7-4129-80D2-B4F884796B1C}" type="presOf" srcId="{0B28022F-1060-40F4-8048-30FF5C4726C1}" destId="{D5424E49-0766-44B2-A64D-8AB0773103F9}" srcOrd="0" destOrd="0" presId="urn:microsoft.com/office/officeart/2005/8/layout/vList2"/>
    <dgm:cxn modelId="{47E071D1-3B4C-4314-B111-1D4C026C8EE3}" type="presOf" srcId="{B8D0E0E0-D443-43EF-9677-CA4E628B2DE1}" destId="{48BCC30B-63DC-4184-884C-73D837D3BF64}" srcOrd="0" destOrd="0" presId="urn:microsoft.com/office/officeart/2005/8/layout/vList2"/>
    <dgm:cxn modelId="{5E45446D-E99C-4EF8-BDAD-AFC77DC6AA0F}" srcId="{16DFA0E4-37E7-4E83-8846-AA9784F37C1A}" destId="{F89F0E3D-3487-4BD8-90AC-F9C3256F0977}" srcOrd="1" destOrd="0" parTransId="{7C4D5C8B-178C-4096-B577-CEFCEA987401}" sibTransId="{8299BA66-2D73-4F99-93F1-EE5B67A2A53B}"/>
    <dgm:cxn modelId="{F478E63B-FBD7-45B1-A935-07FC9C3D3B17}" type="presOf" srcId="{F89F0E3D-3487-4BD8-90AC-F9C3256F0977}" destId="{F8A3D75E-D8C1-4A67-B0AC-7A17C3DA844E}" srcOrd="0" destOrd="0" presId="urn:microsoft.com/office/officeart/2005/8/layout/vList2"/>
    <dgm:cxn modelId="{8477BAC6-1E1C-4321-8BFD-1BBC9ABAC780}" type="presOf" srcId="{A54D4312-3AB8-471A-83C1-C8AF48DCE5C6}" destId="{A4802BD6-BA1B-43FE-8007-AE4BE3CFDFC9}" srcOrd="0" destOrd="0" presId="urn:microsoft.com/office/officeart/2005/8/layout/vList2"/>
    <dgm:cxn modelId="{94E08740-3E20-4BEF-824E-AC5F85C1C0F4}" srcId="{16DFA0E4-37E7-4E83-8846-AA9784F37C1A}" destId="{0B28022F-1060-40F4-8048-30FF5C4726C1}" srcOrd="3" destOrd="0" parTransId="{B9E6EFE1-8F7B-4694-9251-29C9A0213D97}" sibTransId="{6D421A52-A81C-4337-9D39-6D620A784F55}"/>
    <dgm:cxn modelId="{1F39B86E-CA7B-4090-B4CD-1A050777EDF2}" type="presOf" srcId="{DF67DEC6-DC10-44D5-A6DC-3945AE3F77F9}" destId="{1FAF5C52-C443-4E9C-8326-1431F00787B7}" srcOrd="0" destOrd="0" presId="urn:microsoft.com/office/officeart/2005/8/layout/vList2"/>
    <dgm:cxn modelId="{26F35686-4745-48CA-99B8-389A04A43579}" srcId="{16DFA0E4-37E7-4E83-8846-AA9784F37C1A}" destId="{5878A656-4944-4801-BC45-690571BA0151}" srcOrd="0" destOrd="0" parTransId="{A30A9ED9-7CEC-428A-BA9C-DBA8D7FB42F6}" sibTransId="{84ECD06B-0DBD-46AA-8BEE-2287F975F7F1}"/>
    <dgm:cxn modelId="{15A0C858-4AC1-4A68-A602-49C8D47C7F2C}" type="presOf" srcId="{16DFA0E4-37E7-4E83-8846-AA9784F37C1A}" destId="{7821C964-BEC3-4525-927F-0D07539DA9F6}" srcOrd="0" destOrd="0" presId="urn:microsoft.com/office/officeart/2005/8/layout/vList2"/>
    <dgm:cxn modelId="{412E0829-D005-48F1-8A8D-1D34FF080DD3}" srcId="{16DFA0E4-37E7-4E83-8846-AA9784F37C1A}" destId="{DF67DEC6-DC10-44D5-A6DC-3945AE3F77F9}" srcOrd="5" destOrd="0" parTransId="{D76C0C15-26FD-4249-A445-44FA97930EDA}" sibTransId="{91BDA741-F98C-4E8F-9563-D3C137E6878E}"/>
    <dgm:cxn modelId="{88FF5B19-462A-41DA-A73D-C2A3D9C25EB2}" srcId="{16DFA0E4-37E7-4E83-8846-AA9784F37C1A}" destId="{A54D4312-3AB8-471A-83C1-C8AF48DCE5C6}" srcOrd="2" destOrd="0" parTransId="{38A90B28-263C-4EB4-9E7D-8D0B4B88B5A0}" sibTransId="{8AA04A12-33F3-4CE0-8ED1-5CE4F7CF0C7F}"/>
    <dgm:cxn modelId="{37615FEE-285C-4020-82A7-19F636A11570}" srcId="{16DFA0E4-37E7-4E83-8846-AA9784F37C1A}" destId="{B8D0E0E0-D443-43EF-9677-CA4E628B2DE1}" srcOrd="4" destOrd="0" parTransId="{7FF3A8A9-D8C4-47C9-93EE-74F2DA21F2BD}" sibTransId="{287DC856-C1E8-488D-AF2F-4EDD9F809F22}"/>
    <dgm:cxn modelId="{3BB2DF1E-055D-4C2A-A67F-E82E884CDC87}" type="presOf" srcId="{5878A656-4944-4801-BC45-690571BA0151}" destId="{431612CD-64AF-4281-81C6-983B96116BFE}" srcOrd="0" destOrd="0" presId="urn:microsoft.com/office/officeart/2005/8/layout/vList2"/>
    <dgm:cxn modelId="{5A0CAF26-D139-465C-B594-4F3D558FD645}" type="presParOf" srcId="{7821C964-BEC3-4525-927F-0D07539DA9F6}" destId="{431612CD-64AF-4281-81C6-983B96116BFE}" srcOrd="0" destOrd="0" presId="urn:microsoft.com/office/officeart/2005/8/layout/vList2"/>
    <dgm:cxn modelId="{E8A33D37-AD9E-4E3C-86F9-FC9DBAB98EC7}" type="presParOf" srcId="{7821C964-BEC3-4525-927F-0D07539DA9F6}" destId="{F9B60938-2743-4AA3-ACF6-5BB105F2440C}" srcOrd="1" destOrd="0" presId="urn:microsoft.com/office/officeart/2005/8/layout/vList2"/>
    <dgm:cxn modelId="{948A050E-6489-47E6-8C95-78E540BAA201}" type="presParOf" srcId="{7821C964-BEC3-4525-927F-0D07539DA9F6}" destId="{F8A3D75E-D8C1-4A67-B0AC-7A17C3DA844E}" srcOrd="2" destOrd="0" presId="urn:microsoft.com/office/officeart/2005/8/layout/vList2"/>
    <dgm:cxn modelId="{1868D8B8-8C39-4721-BCD2-A271A3A20E94}" type="presParOf" srcId="{7821C964-BEC3-4525-927F-0D07539DA9F6}" destId="{D55444DF-6F24-4ABE-BC73-E586D647F18F}" srcOrd="3" destOrd="0" presId="urn:microsoft.com/office/officeart/2005/8/layout/vList2"/>
    <dgm:cxn modelId="{0FB2E31E-74B6-491B-8C75-2E5ACEE4F32A}" type="presParOf" srcId="{7821C964-BEC3-4525-927F-0D07539DA9F6}" destId="{A4802BD6-BA1B-43FE-8007-AE4BE3CFDFC9}" srcOrd="4" destOrd="0" presId="urn:microsoft.com/office/officeart/2005/8/layout/vList2"/>
    <dgm:cxn modelId="{9C27015A-8F2A-40CD-95E6-EB575582D7B7}" type="presParOf" srcId="{7821C964-BEC3-4525-927F-0D07539DA9F6}" destId="{49388F69-A452-418E-A7C4-7DBD87B5C6EB}" srcOrd="5" destOrd="0" presId="urn:microsoft.com/office/officeart/2005/8/layout/vList2"/>
    <dgm:cxn modelId="{606396AE-ECC5-4096-A00B-EB2D859DAB76}" type="presParOf" srcId="{7821C964-BEC3-4525-927F-0D07539DA9F6}" destId="{D5424E49-0766-44B2-A64D-8AB0773103F9}" srcOrd="6" destOrd="0" presId="urn:microsoft.com/office/officeart/2005/8/layout/vList2"/>
    <dgm:cxn modelId="{1DE608EC-4DD4-4F81-8747-77AB8BD82623}" type="presParOf" srcId="{7821C964-BEC3-4525-927F-0D07539DA9F6}" destId="{6CF7D6D8-FF26-4BF5-BA40-CEED450CE01E}" srcOrd="7" destOrd="0" presId="urn:microsoft.com/office/officeart/2005/8/layout/vList2"/>
    <dgm:cxn modelId="{BFDB1B90-4227-458B-9A3C-6BE15DF65758}" type="presParOf" srcId="{7821C964-BEC3-4525-927F-0D07539DA9F6}" destId="{48BCC30B-63DC-4184-884C-73D837D3BF64}" srcOrd="8" destOrd="0" presId="urn:microsoft.com/office/officeart/2005/8/layout/vList2"/>
    <dgm:cxn modelId="{C11BF6C9-9D7C-42E3-A983-C72A7904E629}" type="presParOf" srcId="{7821C964-BEC3-4525-927F-0D07539DA9F6}" destId="{D37551A4-E656-4A0B-AEDF-D9D60C11F7B8}" srcOrd="9" destOrd="0" presId="urn:microsoft.com/office/officeart/2005/8/layout/vList2"/>
    <dgm:cxn modelId="{8FE87568-316D-4E8A-97E1-EFD64C76C2F9}" type="presParOf" srcId="{7821C964-BEC3-4525-927F-0D07539DA9F6}" destId="{1FAF5C52-C443-4E9C-8326-1431F00787B7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F286CC6-9910-46C8-9331-D3EE19E05552}">
      <dsp:nvSpPr>
        <dsp:cNvPr id="0" name=""/>
        <dsp:cNvSpPr/>
      </dsp:nvSpPr>
      <dsp:spPr>
        <a:xfrm>
          <a:off x="41722" y="1158728"/>
          <a:ext cx="892445" cy="892445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46B5471-69AE-42B1-AD9D-15DD016E4702}">
      <dsp:nvSpPr>
        <dsp:cNvPr id="0" name=""/>
        <dsp:cNvSpPr/>
      </dsp:nvSpPr>
      <dsp:spPr>
        <a:xfrm>
          <a:off x="241108" y="1372022"/>
          <a:ext cx="517618" cy="517618"/>
        </a:xfrm>
        <a:prstGeom prst="rect">
          <a:avLst/>
        </a:prstGeom>
        <a:blipFill>
          <a:blip xmlns:r="http://schemas.openxmlformats.org/officeDocument/2006/relationships" r:embed="rId1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2"/>
              </a:ext>
            </a:extLst>
          </a:blip>
          <a:srcRect/>
          <a:stretch>
            <a:fillRect/>
          </a:stretch>
        </a:blipFill>
        <a:ln w="12700" cap="flat" cmpd="sng" algn="ctr">
          <a:solidFill>
            <a:schemeClr val="lt1">
              <a:alpha val="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D0BE018-EAAA-4EE6-A316-4F3E519F75D1}">
      <dsp:nvSpPr>
        <dsp:cNvPr id="0" name=""/>
        <dsp:cNvSpPr/>
      </dsp:nvSpPr>
      <dsp:spPr>
        <a:xfrm>
          <a:off x="1125406" y="1158728"/>
          <a:ext cx="2103621" cy="8924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l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ru-RU" sz="19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Что такое информационная система? (ИС)</a:t>
          </a:r>
          <a:endParaRPr lang="en-US" sz="19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1125406" y="1158728"/>
        <a:ext cx="2103621" cy="892445"/>
      </dsp:txXfrm>
    </dsp:sp>
    <dsp:sp modelId="{B326E7DC-0C90-424B-A200-8AEBFA0B18A2}">
      <dsp:nvSpPr>
        <dsp:cNvPr id="0" name=""/>
        <dsp:cNvSpPr/>
      </dsp:nvSpPr>
      <dsp:spPr>
        <a:xfrm>
          <a:off x="3595567" y="1158728"/>
          <a:ext cx="892445" cy="892445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263B927-781A-4FAF-9E5E-C60FCD3F43EF}">
      <dsp:nvSpPr>
        <dsp:cNvPr id="0" name=""/>
        <dsp:cNvSpPr/>
      </dsp:nvSpPr>
      <dsp:spPr>
        <a:xfrm>
          <a:off x="3782981" y="1346141"/>
          <a:ext cx="517618" cy="517618"/>
        </a:xfrm>
        <a:prstGeom prst="rect">
          <a:avLst/>
        </a:prstGeom>
        <a:blipFill>
          <a:blip xmlns:r="http://schemas.openxmlformats.org/officeDocument/2006/relationships" r:embed="rId3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5"/>
              </a:ext>
            </a:extLst>
          </a:blip>
          <a:srcRect/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850FE72-10FF-46B7-973F-E2F4668CD611}">
      <dsp:nvSpPr>
        <dsp:cNvPr id="0" name=""/>
        <dsp:cNvSpPr/>
      </dsp:nvSpPr>
      <dsp:spPr>
        <a:xfrm>
          <a:off x="4679251" y="1158728"/>
          <a:ext cx="2103621" cy="8924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l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ru-RU" sz="19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Что такое Система Управления Базами Данных (СУБД)?</a:t>
          </a:r>
          <a:endParaRPr lang="en-US" sz="19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4679251" y="1158728"/>
        <a:ext cx="2103621" cy="892445"/>
      </dsp:txXfrm>
    </dsp:sp>
    <dsp:sp modelId="{221F8FDC-CDC4-4B42-9760-8327DAF1E95A}">
      <dsp:nvSpPr>
        <dsp:cNvPr id="0" name=""/>
        <dsp:cNvSpPr/>
      </dsp:nvSpPr>
      <dsp:spPr>
        <a:xfrm>
          <a:off x="7149412" y="1158728"/>
          <a:ext cx="892445" cy="892445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4EFDF7B-93FA-4E70-8339-7144B18863A5}">
      <dsp:nvSpPr>
        <dsp:cNvPr id="0" name=""/>
        <dsp:cNvSpPr/>
      </dsp:nvSpPr>
      <dsp:spPr>
        <a:xfrm>
          <a:off x="7336826" y="1346141"/>
          <a:ext cx="517618" cy="517618"/>
        </a:xfrm>
        <a:prstGeom prst="rect">
          <a:avLst/>
        </a:prstGeom>
        <a:blipFill>
          <a:blip xmlns:r="http://schemas.openxmlformats.org/officeDocument/2006/relationships" r:embed="rId6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8"/>
              </a:ext>
            </a:extLst>
          </a:blip>
          <a:srcRect/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E4005C5-8C91-4E30-BEBE-C0BFA828B9F4}">
      <dsp:nvSpPr>
        <dsp:cNvPr id="0" name=""/>
        <dsp:cNvSpPr/>
      </dsp:nvSpPr>
      <dsp:spPr>
        <a:xfrm>
          <a:off x="8233096" y="1158728"/>
          <a:ext cx="2103621" cy="8924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l" defTabSz="84455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ru-RU" sz="19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Что такое База Данных? (БД)</a:t>
          </a:r>
          <a:endParaRPr lang="en-US" sz="19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8233096" y="1158728"/>
        <a:ext cx="2103621" cy="89244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31612CD-64AF-4281-81C6-983B96116BFE}">
      <dsp:nvSpPr>
        <dsp:cNvPr id="0" name=""/>
        <dsp:cNvSpPr/>
      </dsp:nvSpPr>
      <dsp:spPr>
        <a:xfrm>
          <a:off x="0" y="104791"/>
          <a:ext cx="11134725" cy="817407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1</a:t>
          </a:r>
          <a:r>
            <a:rPr lang="en-US" sz="20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. </a:t>
          </a:r>
          <a:r>
            <a:rPr lang="ru-RU" sz="20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Выполнить А</a:t>
          </a:r>
          <a:r>
            <a:rPr lang="ru-RU" sz="2000" kern="1200" dirty="0" smtClean="0"/>
            <a:t>нализ предметной области и поставить задачи  по разработке автоматизированной информационной системы компьютерные сети.</a:t>
          </a:r>
          <a:endParaRPr lang="en-US" sz="20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39903" y="144694"/>
        <a:ext cx="11054919" cy="737601"/>
      </dsp:txXfrm>
    </dsp:sp>
    <dsp:sp modelId="{F8A3D75E-D8C1-4A67-B0AC-7A17C3DA844E}">
      <dsp:nvSpPr>
        <dsp:cNvPr id="0" name=""/>
        <dsp:cNvSpPr/>
      </dsp:nvSpPr>
      <dsp:spPr>
        <a:xfrm>
          <a:off x="0" y="980959"/>
          <a:ext cx="11134725" cy="795600"/>
        </a:xfrm>
        <a:prstGeom prst="roundRect">
          <a:avLst/>
        </a:prstGeom>
        <a:solidFill>
          <a:schemeClr val="accent2">
            <a:hueOff val="-291073"/>
            <a:satOff val="-16786"/>
            <a:lumOff val="172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2</a:t>
          </a:r>
          <a:r>
            <a:rPr lang="en-US" sz="20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r>
            <a:rPr lang="ru-RU" sz="20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2000" kern="1200" dirty="0" smtClean="0"/>
            <a:t>Выбрать необходимые технологии и программы для разработки информационной системы.</a:t>
          </a:r>
          <a:endParaRPr lang="en-US" sz="20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38838" y="1019797"/>
        <a:ext cx="11057049" cy="717924"/>
      </dsp:txXfrm>
    </dsp:sp>
    <dsp:sp modelId="{A4802BD6-BA1B-43FE-8007-AE4BE3CFDFC9}">
      <dsp:nvSpPr>
        <dsp:cNvPr id="0" name=""/>
        <dsp:cNvSpPr/>
      </dsp:nvSpPr>
      <dsp:spPr>
        <a:xfrm>
          <a:off x="0" y="1834159"/>
          <a:ext cx="11134725" cy="795600"/>
        </a:xfrm>
        <a:prstGeom prst="roundRect">
          <a:avLst/>
        </a:prstGeom>
        <a:solidFill>
          <a:schemeClr val="accent2">
            <a:hueOff val="-582145"/>
            <a:satOff val="-33571"/>
            <a:lumOff val="345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3</a:t>
          </a:r>
          <a:r>
            <a:rPr lang="en-US" sz="20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r>
            <a:rPr lang="ru-RU" sz="20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20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Сп</a:t>
          </a:r>
          <a:r>
            <a:rPr lang="ru-RU" sz="2000" kern="1200" dirty="0" smtClean="0"/>
            <a:t>роектировать архитектуры автоматизированной информационной системы и разработать ее функциональные модули.</a:t>
          </a:r>
          <a:endParaRPr lang="en-US" sz="20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38838" y="1872997"/>
        <a:ext cx="11057049" cy="717924"/>
      </dsp:txXfrm>
    </dsp:sp>
    <dsp:sp modelId="{D5424E49-0766-44B2-A64D-8AB0773103F9}">
      <dsp:nvSpPr>
        <dsp:cNvPr id="0" name=""/>
        <dsp:cNvSpPr/>
      </dsp:nvSpPr>
      <dsp:spPr>
        <a:xfrm>
          <a:off x="0" y="2726517"/>
          <a:ext cx="11134725" cy="795600"/>
        </a:xfrm>
        <a:prstGeom prst="roundRect">
          <a:avLst/>
        </a:prstGeom>
        <a:solidFill>
          <a:schemeClr val="accent2">
            <a:hueOff val="-873218"/>
            <a:satOff val="-50357"/>
            <a:lumOff val="5177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4</a:t>
          </a:r>
          <a:r>
            <a:rPr lang="en-US" sz="20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r>
            <a:rPr lang="ru-RU" sz="20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 </a:t>
          </a:r>
          <a:r>
            <a:rPr lang="ru-RU" sz="2000" kern="1200" dirty="0" smtClean="0"/>
            <a:t>Разработать базу данных</a:t>
          </a:r>
          <a:r>
            <a:rPr lang="en-US" sz="20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endParaRPr lang="en-US" sz="20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38838" y="2765355"/>
        <a:ext cx="11057049" cy="717924"/>
      </dsp:txXfrm>
    </dsp:sp>
    <dsp:sp modelId="{48BCC30B-63DC-4184-884C-73D837D3BF64}">
      <dsp:nvSpPr>
        <dsp:cNvPr id="0" name=""/>
        <dsp:cNvSpPr/>
      </dsp:nvSpPr>
      <dsp:spPr>
        <a:xfrm>
          <a:off x="0" y="3579717"/>
          <a:ext cx="11134725" cy="795600"/>
        </a:xfrm>
        <a:prstGeom prst="roundRect">
          <a:avLst/>
        </a:prstGeom>
        <a:solidFill>
          <a:schemeClr val="accent2">
            <a:hueOff val="-1164290"/>
            <a:satOff val="-67142"/>
            <a:lumOff val="690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/>
            <a:t>5. Реализовать функциональные модули автоматизированной информационной системы с использованием выбранных технологий и программных средств.</a:t>
          </a:r>
          <a:r>
            <a:rPr lang="en-US" sz="20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endParaRPr lang="en-US" sz="20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38838" y="3618555"/>
        <a:ext cx="11057049" cy="717924"/>
      </dsp:txXfrm>
    </dsp:sp>
    <dsp:sp modelId="{1FAF5C52-C443-4E9C-8326-1431F00787B7}">
      <dsp:nvSpPr>
        <dsp:cNvPr id="0" name=""/>
        <dsp:cNvSpPr/>
      </dsp:nvSpPr>
      <dsp:spPr>
        <a:xfrm>
          <a:off x="0" y="4432917"/>
          <a:ext cx="11134725" cy="1032839"/>
        </a:xfrm>
        <a:prstGeom prst="roundRect">
          <a:avLst/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6</a:t>
          </a:r>
          <a:r>
            <a:rPr lang="en-US" sz="20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.</a:t>
          </a:r>
          <a:r>
            <a:rPr lang="ru-RU" sz="2000" kern="1200" dirty="0" smtClean="0">
              <a:latin typeface="Times New Roman" panose="02020603050405020304" pitchFamily="18" charset="0"/>
              <a:cs typeface="Times New Roman" panose="02020603050405020304" pitchFamily="18" charset="0"/>
            </a:rPr>
            <a:t> Про т</a:t>
          </a:r>
          <a:r>
            <a:rPr lang="ru-RU" sz="2000" kern="1200" dirty="0" smtClean="0"/>
            <a:t>естировать разработанную автоматизированную информационную систему компьютерные сети</a:t>
          </a:r>
          <a:endParaRPr lang="en-US" sz="2000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50419" y="4483336"/>
        <a:ext cx="11033887" cy="93200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8/2/layout/IconCircleList">
  <dgm:title val="Icon Circle List"/>
  <dgm:desc val="Use to show non-sequential or grouped chunks of information accompanied by related visuals. Circular shapes can hold an icon or small picture and corresponding text box shows Level 1 text. Works best for icons or small pictures with medium-length descri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alg type="sp"/>
    <dgm:shape xmlns:r="http://schemas.openxmlformats.org/officeDocument/2006/relationships" r:blip="">
      <dgm:adjLst/>
    </dgm:shape>
    <dgm:presOf/>
    <dgm:choose name="Name0">
      <dgm:if name="Name1" axis="ch" ptType="node" func="cnt" op="lte" val="3">
        <dgm:constrLst>
          <dgm:constr type="w" for="ch" forName="container" refType="w"/>
          <dgm:constr type="h" for="ch" forName="container" refType="h" fact="0.4"/>
        </dgm:constrLst>
      </dgm:if>
      <dgm:else name="Name2">
        <dgm:constrLst>
          <dgm:constr type="w" for="ch" forName="container" refType="w"/>
          <dgm:constr type="h" for="ch" forName="container" refType="h"/>
        </dgm:constrLst>
      </dgm:else>
    </dgm:choose>
    <dgm:ruleLst>
      <dgm:rule type="h" for="ch" forName="container" val="INF" fact="NaN" max="NaN"/>
    </dgm:ruleLst>
    <dgm:layoutNode name="container">
      <dgm:varLst>
        <dgm:dir/>
        <dgm:resizeHandles val="exact"/>
      </dgm:varLst>
      <dgm:choose name="Name3">
        <dgm:if name="Name4" axis="self" func="var" arg="dir" op="equ" val="norm">
          <dgm:alg type="snake">
            <dgm:param type="grDir" val="tL"/>
            <dgm:param type="flowDir" val="row"/>
            <dgm:param type="contDir" val="sameDir"/>
          </dgm:alg>
        </dgm:if>
        <dgm:else name="Name5">
          <dgm:alg type="snake">
            <dgm:param type="grDir" val="tR"/>
            <dgm:param type="flowDir" val="row"/>
            <dgm:param type="contDir" val="sameDi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ompNode" refType="w"/>
        <dgm:constr type="h" for="ch" forName="compNode" refType="w" fact="0.28"/>
        <dgm:constr type="w" for="ch" forName="sibTrans" refType="w" refFor="ch" refForName="compNode" fact="0.115"/>
        <dgm:constr type="sp" refType="h" op="equ" fact="0.17"/>
        <dgm:constr type="primFontSz" for="des" ptType="node" op="equ" val="24"/>
        <dgm:constr type="h" for="des" forName="compNode" op="equ"/>
        <dgm:constr type="h" for="des" forName="iconBgRect" op="equ"/>
      </dgm:constrLst>
      <dgm:ruleLst>
        <dgm:rule type="w" for="ch" forName="compNode" val="60" fact="NaN" max="NaN"/>
      </dgm:ruleLst>
      <dgm:forEach name="Name6" axis="ch" ptType="node">
        <dgm:layoutNode name="compNode">
          <dgm:alg type="composite"/>
          <dgm:shape xmlns:r="http://schemas.openxmlformats.org/officeDocument/2006/relationships" r:blip="">
            <dgm:adjLst/>
          </dgm:shape>
          <dgm:presOf axis="self"/>
          <dgm:constrLst>
            <dgm:constr type="w" for="ch" forName="iconBgRect" refType="w" fact="0.28"/>
            <dgm:constr type="h" for="ch" forName="iconBgRect" refType="w" refFor="ch" refForName="iconBgRect"/>
            <dgm:constr type="t" for="ch" forName="iconBgRect"/>
            <dgm:constr type="l" for="ch" forName="iconBgRect"/>
            <dgm:constr type="w" for="ch" forName="iconRect" refType="w" refFor="ch" refForName="iconBgRect" fact="0.58"/>
            <dgm:constr type="h" for="ch" forName="iconRect" refType="w" refFor="ch" refForName="iconRect"/>
            <dgm:constr type="ctrX" for="ch" forName="iconRect" refType="ctrX" refFor="ch" refForName="iconBgRect"/>
            <dgm:constr type="ctrY" for="ch" forName="iconRect" refType="ctrY" refFor="ch" refForName="iconBgRect"/>
            <dgm:constr type="w" for="ch" forName="spaceRect" refType="w" fact="0.06"/>
            <dgm:constr type="h" for="ch" forName="spaceRect" refType="h" refFor="ch" refForName="iconBgRect"/>
            <dgm:constr type="t" for="ch" forName="spaceRect" refType="t" refFor="ch" refForName="iconBgRect"/>
            <dgm:constr type="l" for="ch" forName="spaceRect" refType="r" refFor="ch" refForName="iconBgRect"/>
            <dgm:constr type="h" for="ch" forName="textRect" refType="h" refFor="ch" refForName="iconBgRect"/>
            <dgm:constr type="t" for="ch" forName="textRect" refType="t" refFor="ch" refForName="iconBgRect"/>
            <dgm:constr type="l" for="ch" forName="textRect" refType="r" refFor="ch" refForName="spaceRect"/>
          </dgm:constrLst>
          <dgm:ruleLst/>
          <dgm:layoutNode name="iconBgRect" styleLbl="bgShp">
            <dgm:alg type="sp"/>
            <dgm:shape xmlns:r="http://schemas.openxmlformats.org/officeDocument/2006/relationships" type="ellipse" r:blip="">
              <dgm:adjLst/>
            </dgm:shape>
            <dgm:presOf/>
            <dgm:constrLst/>
            <dgm:ruleLst/>
          </dgm:layoutNode>
          <dgm:layoutNode name="iconRect" styleLbl="node1">
            <dgm:alg type="sp"/>
            <dgm:shape xmlns:r="http://schemas.openxmlformats.org/officeDocument/2006/relationships" type="rect" r:blip="" blipPhldr="1">
              <dgm:adjLst/>
            </dgm:shape>
            <dgm:presOf/>
            <dgm:constrLst/>
            <dgm:ruleLst/>
          </dgm:layoutNode>
          <dgm:layoutNode name="spaceRect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textRect" styleLbl="revTx">
            <dgm:varLst>
              <dgm:chMax val="1"/>
              <dgm:chPref val="1"/>
            </dgm:varLst>
            <dgm:choose name="Name7">
              <dgm:if name="Name8" func="var" arg="dir" op="equ" val="norm">
                <dgm:alg type="tx">
                  <dgm:param type="txAnchorVert" val="mid"/>
                  <dgm:param type="parTxLTRAlign" val="l"/>
                  <dgm:param type="shpTxLTRAlignCh" val="l"/>
                  <dgm:param type="parTxRTLAlign" val="l"/>
                  <dgm:param type="shpTxRTLAlignCh" val="l"/>
                </dgm:alg>
              </dgm:if>
              <dgm:else name="Name9">
                <dgm:alg type="tx">
                  <dgm:param type="txAnchorVert" val="mid"/>
                  <dgm:param type="parTxLTRAlign" val="r"/>
                  <dgm:param type="shpTxLTRAlignCh" val="r"/>
                  <dgm:param type="parTxRTLAlign" val="r"/>
                  <dgm:param type="shpTxRTLAlignCh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11" fact="NaN" max="NaN"/>
            </dgm:ruleLst>
          </dgm:layoutNode>
        </dgm:layoutNode>
        <dgm:forEach name="Name10" axis="followSib" ptType="sibTrans" cnt="1">
          <dgm:layoutNode name="sibTrans">
            <dgm:alg type="sp"/>
            <dgm:shape xmlns:r="http://schemas.openxmlformats.org/officeDocument/2006/relationships" type="rect" r:blip="" hideGeom="1">
              <dgm:adjLst/>
            </dgm:shape>
            <dgm:presOf axis="self"/>
            <dgm:constrLst/>
            <dgm:ruleLst/>
          </dgm:layoutNode>
        </dgm:forEach>
      </dgm:forEach>
    </dgm:layoutNode>
  </dgm:layoutNode>
  <dgm:extLst>
    <a:ext uri="{68A01E43-0DF5-4B5B-8FA6-DAF915123BFB}">
      <dgm1612:lstStyle xmlns:dgm1612="http://schemas.microsoft.com/office/drawing/2016/12/diagram" xmlns="">
        <a:lvl1pPr>
          <a:lnSpc>
            <a:spcPct val="100000"/>
          </a:lnSpc>
        </a:lvl1pPr>
      </dgm1612:lstStyle>
    </a:ext>
  </dgm:extLst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2F1C56-8A72-4858-851C-F15B634C74F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19200" y="1122362"/>
            <a:ext cx="8876022" cy="3744209"/>
          </a:xfrm>
        </p:spPr>
        <p:txBody>
          <a:bodyPr anchor="b">
            <a:normAutofit/>
          </a:bodyPr>
          <a:lstStyle>
            <a:lvl1pPr algn="l">
              <a:defRPr sz="5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C1834EB-45A5-426C-824A-8F07CA8F6DB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19200" y="5230134"/>
            <a:ext cx="4876800" cy="942065"/>
          </a:xfrm>
        </p:spPr>
        <p:txBody>
          <a:bodyPr>
            <a:normAutofit/>
          </a:bodyPr>
          <a:lstStyle>
            <a:lvl1pPr marL="0" indent="0" algn="l">
              <a:buNone/>
              <a:defRPr sz="16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93D55F2-5374-4778-B1EE-98996792D0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E1FAD-7351-4908-963A-08EA8E4AB7A0}" type="datetimeFigureOut">
              <a:rPr lang="en-US" smtClean="0"/>
              <a:t>5/1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44044F8-E727-4D63-B6D6-26482F83D3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141F76-D956-4205-AD99-E91FD5FCC0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2D47E-0AF1-4C27-801F-64E3E5BF7F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21795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8CA6D4F-1C6D-40FB-9A92-C86C4E15C0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B67BDDB-F95B-4041-AA53-71BBCB26D9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977052-C8EA-459E-9E10-8EE28C50E1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E1FAD-7351-4908-963A-08EA8E4AB7A0}" type="datetimeFigureOut">
              <a:rPr lang="en-US" smtClean="0"/>
              <a:t>5/1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F3E6650-E3AD-4C98-88FE-F5152966FE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354FED5-B228-4E3C-BFEE-0BC47D9506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2D47E-0AF1-4C27-801F-64E3E5BF7F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6871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B0A243A-5463-4C65-85DA-03BECDAE63E2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831898" y="854169"/>
            <a:ext cx="2674301" cy="5322793"/>
          </a:xfrm>
        </p:spPr>
        <p:txBody>
          <a:bodyPr vert="eaVert"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E10153C-6948-4108-8FF1-033F66D4CAB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85800" y="854169"/>
            <a:ext cx="7886700" cy="5322793"/>
          </a:xfrm>
        </p:spPr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345988-B24C-46FE-87B0-55D4FB7CBC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E1FAD-7351-4908-963A-08EA8E4AB7A0}" type="datetimeFigureOut">
              <a:rPr lang="en-US" smtClean="0"/>
              <a:t>5/1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3AB2DB-BD1F-41F7-AC5E-57249C2700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081E3DB-BDAB-40CA-ABA3-A3662C0688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2D47E-0AF1-4C27-801F-64E3E5BF7F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01553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3E452F4-FF0A-008B-5B03-B2E7059B59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211BFE6D-2683-03A4-2810-33F1E20C369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EA6D1CAB-F74B-B379-1049-65C8D849FDA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E1FAD-7351-4908-963A-08EA8E4AB7A0}" type="datetimeFigureOut">
              <a:rPr lang="en-US" smtClean="0"/>
              <a:pPr/>
              <a:t>5/15/2024</a:t>
            </a:fld>
            <a:endParaRPr lang="en-US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5BA788F-4E84-E958-E306-3DF979E3AB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45B05CA6-5A54-6790-1AC3-7B195D53CC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2D47E-0AF1-4C27-801F-64E3E5BF7F7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26590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0D0B7B-2CF3-B781-374D-4DF7BC180A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90C131D-2175-F50F-E6EB-5E2FB0FC01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E68FC22-828D-DFA6-4BF2-73E9451E6E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E1FAD-7351-4908-963A-08EA8E4AB7A0}" type="datetimeFigureOut">
              <a:rPr lang="en-US" smtClean="0"/>
              <a:pPr/>
              <a:t>5/15/2024</a:t>
            </a:fld>
            <a:endParaRPr lang="en-US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6F9C7F8-6204-AE69-1032-71DFA15764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6CDEA01-4A20-A88F-A1B3-7727E28B06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2D47E-0AF1-4C27-801F-64E3E5BF7F7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744501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5107CC7-8B44-7E51-0BA3-6341D5FEDB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D763D57-BB56-33CC-1DF5-C032960C7FF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19EDD09D-390C-2FE3-0EEA-91CDAE276F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E1FAD-7351-4908-963A-08EA8E4AB7A0}" type="datetimeFigureOut">
              <a:rPr lang="en-US" smtClean="0"/>
              <a:pPr/>
              <a:t>5/15/2024</a:t>
            </a:fld>
            <a:endParaRPr lang="en-US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2E622678-74F7-A2D5-43CD-2024D7D789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3FF06DF-AE22-508D-3A3B-3F0F430878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2D47E-0AF1-4C27-801F-64E3E5BF7F7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0826255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DC55328-5E88-0587-3AE7-F08A2E86A3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6FC9435-AA1F-4B65-FD49-EF948EDC557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C57612D4-C488-FE91-E041-80A247058D1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6BCC5955-D1FE-A472-60F9-34C48DA0FF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E1FAD-7351-4908-963A-08EA8E4AB7A0}" type="datetimeFigureOut">
              <a:rPr lang="en-US" smtClean="0"/>
              <a:pPr/>
              <a:t>5/15/2024</a:t>
            </a:fld>
            <a:endParaRPr lang="en-US" dirty="0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A0C64C69-F18B-FC14-ED1D-D3B119F7F9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F63542E7-A2E7-ED61-82DB-CED70B450B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2D47E-0AF1-4C27-801F-64E3E5BF7F7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126729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74DEF21-D109-501C-9E36-A45366ADBE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91F2AA73-924A-A1E7-9802-0447B063E1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2370D6FD-0739-A567-6EEE-72EB609CE2E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2E3C1783-FA16-C7B0-73C5-B4D5A062164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05665242-9EFB-B3FF-E46E-7514DC20911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D6B00098-C55E-8DC5-AFC8-FAE2A419F7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E1FAD-7351-4908-963A-08EA8E4AB7A0}" type="datetimeFigureOut">
              <a:rPr lang="en-US" smtClean="0"/>
              <a:pPr/>
              <a:t>5/15/2024</a:t>
            </a:fld>
            <a:endParaRPr lang="en-US" dirty="0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92118AE0-7515-BBA3-AEFB-C75D5A9B0E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A72CCBD1-9BF8-783B-AF00-F274D4FBD4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2D47E-0AF1-4C27-801F-64E3E5BF7F7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932190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392AB70-9EBC-740E-11D0-F851471F1D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8BCB273D-2C47-7C23-881C-A150F3C5EE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E1FAD-7351-4908-963A-08EA8E4AB7A0}" type="datetimeFigureOut">
              <a:rPr lang="en-US" smtClean="0"/>
              <a:pPr/>
              <a:t>5/15/2024</a:t>
            </a:fld>
            <a:endParaRPr lang="en-US" dirty="0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69B50FD9-0A9D-3718-7E1E-A23A7EA5FB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D48E5062-A811-935D-4BFB-8FF0C7FC94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2D47E-0AF1-4C27-801F-64E3E5BF7F7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871528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7185F952-A513-FB4E-20BF-37FF3DB7D8A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E1FAD-7351-4908-963A-08EA8E4AB7A0}" type="datetimeFigureOut">
              <a:rPr lang="en-US" smtClean="0"/>
              <a:pPr/>
              <a:t>5/15/2024</a:t>
            </a:fld>
            <a:endParaRPr lang="en-US" dirty="0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BE22C77D-FA54-7167-7F09-854AA5EA5A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9153A2BE-648D-FB9A-D886-9AA983F98D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2D47E-0AF1-4C27-801F-64E3E5BF7F7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155186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43A40AB-D93D-CC93-580C-5013296F9A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BFDADD17-826A-A684-A38D-023A2D8A33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F5A96DC9-39F6-D786-8514-4436740E63C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6BEA761-1EF5-8D9C-0415-2B424B4218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E1FAD-7351-4908-963A-08EA8E4AB7A0}" type="datetimeFigureOut">
              <a:rPr lang="en-US" smtClean="0"/>
              <a:pPr/>
              <a:t>5/15/2024</a:t>
            </a:fld>
            <a:endParaRPr lang="en-US" dirty="0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2DC5BFAB-46E4-EC9C-0550-852A021CF1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899DC46C-DD09-EB2E-7367-E684E3DEDF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2D47E-0AF1-4C27-801F-64E3E5BF7F7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56448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911A1B-E09A-4F93-BC68-B160114AFC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C8C4A9-27ED-4E86-A256-5009E31342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20000"/>
              </a:lnSpc>
              <a:defRPr/>
            </a:lvl1pPr>
            <a:lvl2pPr>
              <a:lnSpc>
                <a:spcPct val="120000"/>
              </a:lnSpc>
              <a:defRPr/>
            </a:lvl2pPr>
            <a:lvl3pPr>
              <a:lnSpc>
                <a:spcPct val="120000"/>
              </a:lnSpc>
              <a:defRPr sz="1400"/>
            </a:lvl3pPr>
            <a:lvl4pPr>
              <a:lnSpc>
                <a:spcPct val="120000"/>
              </a:lnSpc>
              <a:defRPr sz="1200"/>
            </a:lvl4pPr>
            <a:lvl5pPr>
              <a:lnSpc>
                <a:spcPct val="120000"/>
              </a:lnSpc>
              <a:defRPr sz="12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85CF91C-8771-4949-A397-928A5743EB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E1FAD-7351-4908-963A-08EA8E4AB7A0}" type="datetimeFigureOut">
              <a:rPr lang="en-US" smtClean="0"/>
              <a:t>5/1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13EA0ED-4961-4254-B34E-71D14C4E05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2497152-BD97-4A72-8B07-CD2BC57B8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2D47E-0AF1-4C27-801F-64E3E5BF7F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186973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9BA2587-7463-768F-7EAD-B50E9B081F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FE79612B-65CB-F7C5-3202-79B7547A526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0459C06F-13E6-1BB6-E04B-C718F73B63E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87E9626D-4A2B-CE10-4F42-A8ED6BED3C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E1FAD-7351-4908-963A-08EA8E4AB7A0}" type="datetimeFigureOut">
              <a:rPr lang="en-US" smtClean="0"/>
              <a:pPr/>
              <a:t>5/15/2024</a:t>
            </a:fld>
            <a:endParaRPr lang="en-US" dirty="0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40C3BC11-93BE-9B42-FA46-200694640F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DEADA92D-6777-BF4E-D8A7-7BBDBFA732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2D47E-0AF1-4C27-801F-64E3E5BF7F7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210850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9FD3E60-743E-F121-A74A-5AC0E150E8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1F41DC11-7CFB-8E5F-02E0-2A66710BBAD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3CE16DC0-0C11-BD1E-ACE6-73A4B488C7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E1FAD-7351-4908-963A-08EA8E4AB7A0}" type="datetimeFigureOut">
              <a:rPr lang="en-US" smtClean="0"/>
              <a:pPr/>
              <a:t>5/15/2024</a:t>
            </a:fld>
            <a:endParaRPr lang="en-US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12CBD0F3-39BB-21D9-18CC-B878D257A1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E9CADA42-41B7-0990-14E6-CCB6BD4613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2D47E-0AF1-4C27-801F-64E3E5BF7F7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073012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98D5D8B7-2045-EECD-915A-8DB7CA79890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3CDF5ADF-4AF2-B164-CA7F-A69DA717FE2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CEEB564F-416C-7E22-EEA5-F1F56A3D63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E1FAD-7351-4908-963A-08EA8E4AB7A0}" type="datetimeFigureOut">
              <a:rPr lang="en-US" smtClean="0"/>
              <a:pPr/>
              <a:t>5/15/2024</a:t>
            </a:fld>
            <a:endParaRPr lang="en-US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0ACCBE25-5AD5-6F8D-5A24-0C2F05895B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DC98EB9-EFAD-13DA-3167-149377A15A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2D47E-0AF1-4C27-801F-64E3E5BF7F7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65347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B4EAF4-C10D-4650-9587-15DA8E9F9C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200" y="1368862"/>
            <a:ext cx="9486900" cy="3679656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BA1D5C2-6E93-4B23-A0CA-D5D7E735C71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219200" y="5318974"/>
            <a:ext cx="9486900" cy="853225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E815BFB-5D28-4ABE-AD37-0C6C3FD949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E1FAD-7351-4908-963A-08EA8E4AB7A0}" type="datetimeFigureOut">
              <a:rPr lang="en-US" smtClean="0"/>
              <a:t>5/15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5A4035B-0539-4A03-87C0-22E52C98B2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4327ADF-48C9-49CF-BD4D-82399BF64A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2D47E-0AF1-4C27-801F-64E3E5BF7F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843337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91A2FB-0310-4935-B7F7-E47876CD4E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987C14-52AB-4AAC-9038-29CF58EA6EA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219200" y="2168278"/>
            <a:ext cx="4702921" cy="415632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CB2E45A-DCC0-4701-9D67-EF56AECE343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69880" y="2168278"/>
            <a:ext cx="4782699" cy="415632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1AF0813-A167-4D17-AA79-07BD9765FE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E1FAD-7351-4908-963A-08EA8E4AB7A0}" type="datetimeFigureOut">
              <a:rPr lang="en-US" smtClean="0"/>
              <a:t>5/15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0A940D7-D4C1-4C24-95F3-29A849CEEE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7949AB7-007E-4D4D-A2C1-2C5C3310C0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2D47E-0AF1-4C27-801F-64E3E5BF7F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2467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2B0184-BDFD-48DE-B858-B81887BFD3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200" y="365125"/>
            <a:ext cx="9753599" cy="157797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724FEB2-6EEC-49D4-9466-0F7A6EDB0CB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219201" y="2095930"/>
            <a:ext cx="4507931" cy="758650"/>
          </a:xfrm>
        </p:spPr>
        <p:txBody>
          <a:bodyPr anchor="b">
            <a:normAutofit/>
          </a:bodyPr>
          <a:lstStyle>
            <a:lvl1pPr marL="0" indent="0">
              <a:buNone/>
              <a:defRPr sz="1800" b="1" cap="all" spc="30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BDE8CF0-BAB6-4BF2-836F-FED0AF88A8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1219201" y="2938410"/>
            <a:ext cx="4507930" cy="338619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F0751AB-FCF0-450B-A6DF-9B9A2AD2C24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464867" y="2095930"/>
            <a:ext cx="4507932" cy="758650"/>
          </a:xfrm>
        </p:spPr>
        <p:txBody>
          <a:bodyPr anchor="b">
            <a:normAutofit/>
          </a:bodyPr>
          <a:lstStyle>
            <a:lvl1pPr marL="0" indent="0">
              <a:buNone/>
              <a:defRPr sz="1800" b="1" cap="all" spc="30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D3898E7-3130-4CE6-AA11-C9CC8214EA1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464867" y="2938410"/>
            <a:ext cx="4507932" cy="3386190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55D85675-9678-4CB3-9AAB-D727D2B58E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E1FAD-7351-4908-963A-08EA8E4AB7A0}" type="datetimeFigureOut">
              <a:rPr lang="en-US" smtClean="0"/>
              <a:t>5/15/2024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45F8314-1849-461A-AAF2-BF149646D5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8B69738E-5865-473C-BAFB-BDB385C069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2D47E-0AF1-4C27-801F-64E3E5BF7F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62170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97AC40-59FF-4CE3-B49C-C824A784C5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200" y="365125"/>
            <a:ext cx="9493249" cy="1577975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92FAB63-E9CE-4359-A54B-07AC7E9BBA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E1FAD-7351-4908-963A-08EA8E4AB7A0}" type="datetimeFigureOut">
              <a:rPr lang="en-US" smtClean="0"/>
              <a:t>5/15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7939854-5165-4C41-8DCA-D42DFD7D90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F1768E0-4535-4B0D-8B94-4C10740B0A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2D47E-0AF1-4C27-801F-64E3E5BF7F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4171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084678E3-D115-4E49-9ECB-656CF2319E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E1FAD-7351-4908-963A-08EA8E4AB7A0}" type="datetimeFigureOut">
              <a:rPr lang="en-US" smtClean="0"/>
              <a:t>5/15/2024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521E6FC-7F84-4673-81D6-B85FE26DA0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480318A-245C-4841-AB57-CEC5CC124D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2D47E-0AF1-4C27-801F-64E3E5BF7F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09988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0F847B-9D86-47FF-B24A-EEA5F73EA1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200" y="457200"/>
            <a:ext cx="3776472" cy="2852928"/>
          </a:xfrm>
        </p:spPr>
        <p:txBody>
          <a:bodyPr anchor="b">
            <a:normAutofit/>
          </a:bodyPr>
          <a:lstStyle>
            <a:lvl1pPr>
              <a:defRPr sz="4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AC0675-AD2F-44DC-8FF3-4454258A59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557582" y="987425"/>
            <a:ext cx="5948618" cy="4873625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1D96356-C0F0-4C22-B9B6-C7E0BE4F370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1219200" y="3484210"/>
            <a:ext cx="3768934" cy="238477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F3EFD71-2ACA-4041-9EA2-86E7B81C31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E1FAD-7351-4908-963A-08EA8E4AB7A0}" type="datetimeFigureOut">
              <a:rPr lang="en-US" smtClean="0"/>
              <a:t>5/15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4ECACE3-32A8-4245-97AC-5797C147E7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4D63845-314D-499C-BB75-CE9162BE6E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2D47E-0AF1-4C27-801F-64E3E5BF7F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14400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66D3DB-B1F8-4892-96F7-0BE21DE637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200" y="457200"/>
            <a:ext cx="3932349" cy="2852670"/>
          </a:xfrm>
        </p:spPr>
        <p:txBody>
          <a:bodyPr anchor="b">
            <a:noAutofit/>
          </a:bodyPr>
          <a:lstStyle>
            <a:lvl1pPr>
              <a:defRPr sz="4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A40AB405-B2E9-4C4B-930C-CF1B63342F1D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674810" y="657055"/>
            <a:ext cx="5831389" cy="551514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8AF82ED-5295-4670-A3A8-B7813FF4713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1219199" y="3484210"/>
            <a:ext cx="3768934" cy="237684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F8BCDD2-4389-41FA-BE68-6805E3290F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1E1FAD-7351-4908-963A-08EA8E4AB7A0}" type="datetimeFigureOut">
              <a:rPr lang="en-US" smtClean="0"/>
              <a:t>5/15/2024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3C1D4C8-D966-41BE-B38F-54B9134FF7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3A7339F-1169-4FB1-8FAA-781335ECB2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F2D47E-0AF1-4C27-801F-64E3E5BF7F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182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2104591-A10E-46C3-952B-F25DCBDAD1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200" y="365125"/>
            <a:ext cx="9493249" cy="157797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1F77F62-7300-4B81-8F9B-D040A0EE179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219200" y="2318032"/>
            <a:ext cx="9493250" cy="400656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6252CF0-2C7E-4A4C-BD7E-B7CEFF0DC45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62630" y="6356349"/>
            <a:ext cx="306389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8C1E1FAD-7351-4908-963A-08EA8E4AB7A0}" type="datetimeFigureOut">
              <a:rPr lang="en-US" smtClean="0"/>
              <a:pPr/>
              <a:t>5/15/2024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2B49E98-61B4-4398-B18F-534336EA174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 rot="5400000">
            <a:off x="10099372" y="4308656"/>
            <a:ext cx="34712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676DC5D-5820-4314-ADE6-9CD1C7D4AB6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396670" y="6356349"/>
            <a:ext cx="57613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1CF2D47E-0AF1-4C27-801F-64E3E5BF7F7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8653481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71" r:id="rId1"/>
    <p:sldLayoutId id="2147483670" r:id="rId2"/>
    <p:sldLayoutId id="2147483669" r:id="rId3"/>
    <p:sldLayoutId id="2147483668" r:id="rId4"/>
    <p:sldLayoutId id="2147483667" r:id="rId5"/>
    <p:sldLayoutId id="2147483666" r:id="rId6"/>
    <p:sldLayoutId id="2147483665" r:id="rId7"/>
    <p:sldLayoutId id="2147483664" r:id="rId8"/>
    <p:sldLayoutId id="2147483663" r:id="rId9"/>
    <p:sldLayoutId id="2147483662" r:id="rId10"/>
    <p:sldLayoutId id="2147483661" r:id="rId11"/>
  </p:sldLayoutIdLst>
  <p:txStyles>
    <p:titleStyle>
      <a:lvl1pPr algn="l" defTabSz="914400" rtl="0" eaLnBrk="1" latinLnBrk="0" hangingPunct="1">
        <a:lnSpc>
          <a:spcPct val="120000"/>
        </a:lnSpc>
        <a:spcBef>
          <a:spcPct val="0"/>
        </a:spcBef>
        <a:buNone/>
        <a:defRPr sz="4000" i="1" kern="1200">
          <a:solidFill>
            <a:srgbClr val="000000"/>
          </a:solidFill>
          <a:highlight>
            <a:srgbClr val="FFFF00"/>
          </a:highlight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lnSpc>
          <a:spcPct val="120000"/>
        </a:lnSpc>
        <a:spcBef>
          <a:spcPts val="500"/>
        </a:spcBef>
        <a:buFont typeface="Consolas" panose="020B0609020204030204" pitchFamily="49" charset="0"/>
        <a:buChar char="+"/>
        <a:defRPr sz="1400" kern="1200">
          <a:solidFill>
            <a:schemeClr val="tx1"/>
          </a:solidFill>
          <a:latin typeface="+mn-lt"/>
          <a:ea typeface="+mn-ea"/>
          <a:cs typeface="+mn-cs"/>
        </a:defRPr>
      </a:lvl2pPr>
      <a:lvl3pPr marL="64008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822960" indent="-228600" algn="l" defTabSz="914400" rtl="0" eaLnBrk="1" latinLnBrk="0" hangingPunct="1">
        <a:lnSpc>
          <a:spcPct val="120000"/>
        </a:lnSpc>
        <a:spcBef>
          <a:spcPts val="500"/>
        </a:spcBef>
        <a:buFont typeface="Consolas" panose="020B0609020204030204" pitchFamily="49" charset="0"/>
        <a:buChar char="+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1005840" indent="-228600" algn="l" defTabSz="914400" rtl="0" eaLnBrk="1" latinLnBrk="0" hangingPunct="1">
        <a:lnSpc>
          <a:spcPct val="12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09CB0F3-4F17-E461-63F9-4E7984699D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EC814530-A52B-1435-8992-C756DC1672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5A59B950-BA17-E855-0CE8-A95C5E963B7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1E1FAD-7351-4908-963A-08EA8E4AB7A0}" type="datetimeFigureOut">
              <a:rPr lang="en-US" smtClean="0"/>
              <a:pPr/>
              <a:t>5/15/2024</a:t>
            </a:fld>
            <a:endParaRPr lang="en-US" dirty="0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8CA1036B-B1AC-5B09-0E83-F3A755852E2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6FEA018-A9E2-0894-FBFB-6F12992B948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F2D47E-0AF1-4C27-801F-64E3E5BF7F7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84425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2.jpeg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2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video" Target="../media/media4.mp4"/><Relationship Id="rId1" Type="http://schemas.microsoft.com/office/2007/relationships/media" Target="../media/media4.mp4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video" Target="../media/media5.mp4"/><Relationship Id="rId1" Type="http://schemas.microsoft.com/office/2007/relationships/media" Target="../media/media5.mp4"/><Relationship Id="rId4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7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A512846D-642B-42C7-A845-0CD48A66EBE4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Видео 3" descr="Объемный человек, работающий в домашней странице Office">
            <a:extLst>
              <a:ext uri="{FF2B5EF4-FFF2-40B4-BE49-F238E27FC236}">
                <a16:creationId xmlns:a16="http://schemas.microsoft.com/office/drawing/2014/main" id="{34463354-5078-FC84-445A-F7E79CEA7522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4">
            <a:alphaModFix/>
          </a:blip>
          <a:srcRect t="284" r="-1" b="-1"/>
          <a:stretch/>
        </p:blipFill>
        <p:spPr>
          <a:xfrm>
            <a:off x="20" y="10"/>
            <a:ext cx="12191980" cy="6857990"/>
          </a:xfrm>
          <a:prstGeom prst="rect">
            <a:avLst/>
          </a:prstGeom>
        </p:spPr>
      </p:pic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BAB2FD73-A423-4565-92F6-B7ACCF9B9606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4829132"/>
            <a:ext cx="12192000" cy="2028868"/>
          </a:xfrm>
          <a:custGeom>
            <a:avLst/>
            <a:gdLst>
              <a:gd name="connsiteX0" fmla="*/ 1390955 w 12192000"/>
              <a:gd name="connsiteY0" fmla="*/ 184 h 2028868"/>
              <a:gd name="connsiteX1" fmla="*/ 1434549 w 12192000"/>
              <a:gd name="connsiteY1" fmla="*/ 5530 h 2028868"/>
              <a:gd name="connsiteX2" fmla="*/ 1637948 w 12192000"/>
              <a:gd name="connsiteY2" fmla="*/ 65776 h 2028868"/>
              <a:gd name="connsiteX3" fmla="*/ 1759056 w 12192000"/>
              <a:gd name="connsiteY3" fmla="*/ 111492 h 2028868"/>
              <a:gd name="connsiteX4" fmla="*/ 1877728 w 12192000"/>
              <a:gd name="connsiteY4" fmla="*/ 135429 h 2028868"/>
              <a:gd name="connsiteX5" fmla="*/ 2042244 w 12192000"/>
              <a:gd name="connsiteY5" fmla="*/ 179641 h 2028868"/>
              <a:gd name="connsiteX6" fmla="*/ 2058061 w 12192000"/>
              <a:gd name="connsiteY6" fmla="*/ 187052 h 2028868"/>
              <a:gd name="connsiteX7" fmla="*/ 2164831 w 12192000"/>
              <a:gd name="connsiteY7" fmla="*/ 223826 h 2028868"/>
              <a:gd name="connsiteX8" fmla="*/ 2287219 w 12192000"/>
              <a:gd name="connsiteY8" fmla="*/ 234911 h 2028868"/>
              <a:gd name="connsiteX9" fmla="*/ 2373568 w 12192000"/>
              <a:gd name="connsiteY9" fmla="*/ 230563 h 2028868"/>
              <a:gd name="connsiteX10" fmla="*/ 2476147 w 12192000"/>
              <a:gd name="connsiteY10" fmla="*/ 235343 h 2028868"/>
              <a:gd name="connsiteX11" fmla="*/ 2713522 w 12192000"/>
              <a:gd name="connsiteY11" fmla="*/ 243255 h 2028868"/>
              <a:gd name="connsiteX12" fmla="*/ 2718916 w 12192000"/>
              <a:gd name="connsiteY12" fmla="*/ 242580 h 2028868"/>
              <a:gd name="connsiteX13" fmla="*/ 2843662 w 12192000"/>
              <a:gd name="connsiteY13" fmla="*/ 240993 h 2028868"/>
              <a:gd name="connsiteX14" fmla="*/ 2874892 w 12192000"/>
              <a:gd name="connsiteY14" fmla="*/ 237503 h 2028868"/>
              <a:gd name="connsiteX15" fmla="*/ 2875436 w 12192000"/>
              <a:gd name="connsiteY15" fmla="*/ 236635 h 2028868"/>
              <a:gd name="connsiteX16" fmla="*/ 2942858 w 12192000"/>
              <a:gd name="connsiteY16" fmla="*/ 251822 h 2028868"/>
              <a:gd name="connsiteX17" fmla="*/ 2995934 w 12192000"/>
              <a:gd name="connsiteY17" fmla="*/ 265717 h 2028868"/>
              <a:gd name="connsiteX18" fmla="*/ 3009910 w 12192000"/>
              <a:gd name="connsiteY18" fmla="*/ 274686 h 2028868"/>
              <a:gd name="connsiteX19" fmla="*/ 3280097 w 12192000"/>
              <a:gd name="connsiteY19" fmla="*/ 311905 h 2028868"/>
              <a:gd name="connsiteX20" fmla="*/ 3405770 w 12192000"/>
              <a:gd name="connsiteY20" fmla="*/ 326517 h 2028868"/>
              <a:gd name="connsiteX21" fmla="*/ 3567259 w 12192000"/>
              <a:gd name="connsiteY21" fmla="*/ 337325 h 2028868"/>
              <a:gd name="connsiteX22" fmla="*/ 3758105 w 12192000"/>
              <a:gd name="connsiteY22" fmla="*/ 358365 h 2028868"/>
              <a:gd name="connsiteX23" fmla="*/ 3812162 w 12192000"/>
              <a:gd name="connsiteY23" fmla="*/ 354818 h 2028868"/>
              <a:gd name="connsiteX24" fmla="*/ 3931396 w 12192000"/>
              <a:gd name="connsiteY24" fmla="*/ 370955 h 2028868"/>
              <a:gd name="connsiteX25" fmla="*/ 4002267 w 12192000"/>
              <a:gd name="connsiteY25" fmla="*/ 377340 h 2028868"/>
              <a:gd name="connsiteX26" fmla="*/ 4028460 w 12192000"/>
              <a:gd name="connsiteY26" fmla="*/ 374630 h 2028868"/>
              <a:gd name="connsiteX27" fmla="*/ 4065532 w 12192000"/>
              <a:gd name="connsiteY27" fmla="*/ 374300 h 2028868"/>
              <a:gd name="connsiteX28" fmla="*/ 4191732 w 12192000"/>
              <a:gd name="connsiteY28" fmla="*/ 372499 h 2028868"/>
              <a:gd name="connsiteX29" fmla="*/ 4232518 w 12192000"/>
              <a:gd name="connsiteY29" fmla="*/ 377131 h 2028868"/>
              <a:gd name="connsiteX30" fmla="*/ 4238372 w 12192000"/>
              <a:gd name="connsiteY30" fmla="*/ 378188 h 2028868"/>
              <a:gd name="connsiteX31" fmla="*/ 4290981 w 12192000"/>
              <a:gd name="connsiteY31" fmla="*/ 389671 h 2028868"/>
              <a:gd name="connsiteX32" fmla="*/ 4379064 w 12192000"/>
              <a:gd name="connsiteY32" fmla="*/ 411561 h 2028868"/>
              <a:gd name="connsiteX33" fmla="*/ 4459811 w 12192000"/>
              <a:gd name="connsiteY33" fmla="*/ 430329 h 2028868"/>
              <a:gd name="connsiteX34" fmla="*/ 4513724 w 12192000"/>
              <a:gd name="connsiteY34" fmla="*/ 436060 h 2028868"/>
              <a:gd name="connsiteX35" fmla="*/ 4536504 w 12192000"/>
              <a:gd name="connsiteY35" fmla="*/ 442541 h 2028868"/>
              <a:gd name="connsiteX36" fmla="*/ 4640313 w 12192000"/>
              <a:gd name="connsiteY36" fmla="*/ 443540 h 2028868"/>
              <a:gd name="connsiteX37" fmla="*/ 4691075 w 12192000"/>
              <a:gd name="connsiteY37" fmla="*/ 426921 h 2028868"/>
              <a:gd name="connsiteX38" fmla="*/ 4811440 w 12192000"/>
              <a:gd name="connsiteY38" fmla="*/ 423744 h 2028868"/>
              <a:gd name="connsiteX39" fmla="*/ 4882386 w 12192000"/>
              <a:gd name="connsiteY39" fmla="*/ 418695 h 2028868"/>
              <a:gd name="connsiteX40" fmla="*/ 4907662 w 12192000"/>
              <a:gd name="connsiteY40" fmla="*/ 411831 h 2028868"/>
              <a:gd name="connsiteX41" fmla="*/ 4944087 w 12192000"/>
              <a:gd name="connsiteY41" fmla="*/ 405573 h 2028868"/>
              <a:gd name="connsiteX42" fmla="*/ 5007075 w 12192000"/>
              <a:gd name="connsiteY42" fmla="*/ 390694 h 2028868"/>
              <a:gd name="connsiteX43" fmla="*/ 5067961 w 12192000"/>
              <a:gd name="connsiteY43" fmla="*/ 383600 h 2028868"/>
              <a:gd name="connsiteX44" fmla="*/ 5108970 w 12192000"/>
              <a:gd name="connsiteY44" fmla="*/ 381637 h 2028868"/>
              <a:gd name="connsiteX45" fmla="*/ 5114928 w 12192000"/>
              <a:gd name="connsiteY45" fmla="*/ 381742 h 2028868"/>
              <a:gd name="connsiteX46" fmla="*/ 5149802 w 12192000"/>
              <a:gd name="connsiteY46" fmla="*/ 384642 h 2028868"/>
              <a:gd name="connsiteX47" fmla="*/ 5221533 w 12192000"/>
              <a:gd name="connsiteY47" fmla="*/ 382595 h 2028868"/>
              <a:gd name="connsiteX48" fmla="*/ 5453307 w 12192000"/>
              <a:gd name="connsiteY48" fmla="*/ 413241 h 2028868"/>
              <a:gd name="connsiteX49" fmla="*/ 5505015 w 12192000"/>
              <a:gd name="connsiteY49" fmla="*/ 409536 h 2028868"/>
              <a:gd name="connsiteX50" fmla="*/ 5518799 w 12192000"/>
              <a:gd name="connsiteY50" fmla="*/ 410457 h 2028868"/>
              <a:gd name="connsiteX51" fmla="*/ 5643534 w 12192000"/>
              <a:gd name="connsiteY51" fmla="*/ 425433 h 2028868"/>
              <a:gd name="connsiteX52" fmla="*/ 5785959 w 12192000"/>
              <a:gd name="connsiteY52" fmla="*/ 452296 h 2028868"/>
              <a:gd name="connsiteX53" fmla="*/ 5880652 w 12192000"/>
              <a:gd name="connsiteY53" fmla="*/ 448078 h 2028868"/>
              <a:gd name="connsiteX54" fmla="*/ 6098321 w 12192000"/>
              <a:gd name="connsiteY54" fmla="*/ 504503 h 2028868"/>
              <a:gd name="connsiteX55" fmla="*/ 6243319 w 12192000"/>
              <a:gd name="connsiteY55" fmla="*/ 529881 h 2028868"/>
              <a:gd name="connsiteX56" fmla="*/ 6364035 w 12192000"/>
              <a:gd name="connsiteY56" fmla="*/ 557003 h 2028868"/>
              <a:gd name="connsiteX57" fmla="*/ 6471012 w 12192000"/>
              <a:gd name="connsiteY57" fmla="*/ 546378 h 2028868"/>
              <a:gd name="connsiteX58" fmla="*/ 6508541 w 12192000"/>
              <a:gd name="connsiteY58" fmla="*/ 555958 h 2028868"/>
              <a:gd name="connsiteX59" fmla="*/ 6516595 w 12192000"/>
              <a:gd name="connsiteY59" fmla="*/ 557205 h 2028868"/>
              <a:gd name="connsiteX60" fmla="*/ 6554894 w 12192000"/>
              <a:gd name="connsiteY60" fmla="*/ 560169 h 2028868"/>
              <a:gd name="connsiteX61" fmla="*/ 6655235 w 12192000"/>
              <a:gd name="connsiteY61" fmla="*/ 562659 h 2028868"/>
              <a:gd name="connsiteX62" fmla="*/ 6692251 w 12192000"/>
              <a:gd name="connsiteY62" fmla="*/ 568022 h 2028868"/>
              <a:gd name="connsiteX63" fmla="*/ 6795372 w 12192000"/>
              <a:gd name="connsiteY63" fmla="*/ 579221 h 2028868"/>
              <a:gd name="connsiteX64" fmla="*/ 6900177 w 12192000"/>
              <a:gd name="connsiteY64" fmla="*/ 587811 h 2028868"/>
              <a:gd name="connsiteX65" fmla="*/ 7164601 w 12192000"/>
              <a:gd name="connsiteY65" fmla="*/ 616537 h 2028868"/>
              <a:gd name="connsiteX66" fmla="*/ 7183121 w 12192000"/>
              <a:gd name="connsiteY66" fmla="*/ 627558 h 2028868"/>
              <a:gd name="connsiteX67" fmla="*/ 7224458 w 12192000"/>
              <a:gd name="connsiteY67" fmla="*/ 649111 h 2028868"/>
              <a:gd name="connsiteX68" fmla="*/ 7230737 w 12192000"/>
              <a:gd name="connsiteY68" fmla="*/ 659205 h 2028868"/>
              <a:gd name="connsiteX69" fmla="*/ 7377870 w 12192000"/>
              <a:gd name="connsiteY69" fmla="*/ 697453 h 2028868"/>
              <a:gd name="connsiteX70" fmla="*/ 7483437 w 12192000"/>
              <a:gd name="connsiteY70" fmla="*/ 741396 h 2028868"/>
              <a:gd name="connsiteX71" fmla="*/ 7548172 w 12192000"/>
              <a:gd name="connsiteY71" fmla="*/ 800442 h 2028868"/>
              <a:gd name="connsiteX72" fmla="*/ 7786819 w 12192000"/>
              <a:gd name="connsiteY72" fmla="*/ 837889 h 2028868"/>
              <a:gd name="connsiteX73" fmla="*/ 7840612 w 12192000"/>
              <a:gd name="connsiteY73" fmla="*/ 847226 h 2028868"/>
              <a:gd name="connsiteX74" fmla="*/ 7902328 w 12192000"/>
              <a:gd name="connsiteY74" fmla="*/ 870096 h 2028868"/>
              <a:gd name="connsiteX75" fmla="*/ 8074238 w 12192000"/>
              <a:gd name="connsiteY75" fmla="*/ 912874 h 2028868"/>
              <a:gd name="connsiteX76" fmla="*/ 8275497 w 12192000"/>
              <a:gd name="connsiteY76" fmla="*/ 949357 h 2028868"/>
              <a:gd name="connsiteX77" fmla="*/ 8363469 w 12192000"/>
              <a:gd name="connsiteY77" fmla="*/ 966614 h 2028868"/>
              <a:gd name="connsiteX78" fmla="*/ 8396651 w 12192000"/>
              <a:gd name="connsiteY78" fmla="*/ 985282 h 2028868"/>
              <a:gd name="connsiteX79" fmla="*/ 8403540 w 12192000"/>
              <a:gd name="connsiteY79" fmla="*/ 991133 h 2028868"/>
              <a:gd name="connsiteX80" fmla="*/ 8400610 w 12192000"/>
              <a:gd name="connsiteY80" fmla="*/ 990219 h 2028868"/>
              <a:gd name="connsiteX81" fmla="*/ 8411626 w 12192000"/>
              <a:gd name="connsiteY81" fmla="*/ 998000 h 2028868"/>
              <a:gd name="connsiteX82" fmla="*/ 8403540 w 12192000"/>
              <a:gd name="connsiteY82" fmla="*/ 991133 h 2028868"/>
              <a:gd name="connsiteX83" fmla="*/ 8419755 w 12192000"/>
              <a:gd name="connsiteY83" fmla="*/ 996188 h 2028868"/>
              <a:gd name="connsiteX84" fmla="*/ 8665605 w 12192000"/>
              <a:gd name="connsiteY84" fmla="*/ 1098798 h 2028868"/>
              <a:gd name="connsiteX85" fmla="*/ 8838610 w 12192000"/>
              <a:gd name="connsiteY85" fmla="*/ 1133530 h 2028868"/>
              <a:gd name="connsiteX86" fmla="*/ 8886001 w 12192000"/>
              <a:gd name="connsiteY86" fmla="*/ 1140946 h 2028868"/>
              <a:gd name="connsiteX87" fmla="*/ 8968445 w 12192000"/>
              <a:gd name="connsiteY87" fmla="*/ 1155831 h 2028868"/>
              <a:gd name="connsiteX88" fmla="*/ 9003462 w 12192000"/>
              <a:gd name="connsiteY88" fmla="*/ 1165329 h 2028868"/>
              <a:gd name="connsiteX89" fmla="*/ 9133985 w 12192000"/>
              <a:gd name="connsiteY89" fmla="*/ 1161395 h 2028868"/>
              <a:gd name="connsiteX90" fmla="*/ 9155969 w 12192000"/>
              <a:gd name="connsiteY90" fmla="*/ 1161050 h 2028868"/>
              <a:gd name="connsiteX91" fmla="*/ 9188177 w 12192000"/>
              <a:gd name="connsiteY91" fmla="*/ 1172073 h 2028868"/>
              <a:gd name="connsiteX92" fmla="*/ 9268019 w 12192000"/>
              <a:gd name="connsiteY92" fmla="*/ 1199345 h 2028868"/>
              <a:gd name="connsiteX93" fmla="*/ 9392919 w 12192000"/>
              <a:gd name="connsiteY93" fmla="*/ 1211784 h 2028868"/>
              <a:gd name="connsiteX94" fmla="*/ 9410017 w 12192000"/>
              <a:gd name="connsiteY94" fmla="*/ 1212490 h 2028868"/>
              <a:gd name="connsiteX95" fmla="*/ 9500499 w 12192000"/>
              <a:gd name="connsiteY95" fmla="*/ 1250677 h 2028868"/>
              <a:gd name="connsiteX96" fmla="*/ 9683005 w 12192000"/>
              <a:gd name="connsiteY96" fmla="*/ 1309587 h 2028868"/>
              <a:gd name="connsiteX97" fmla="*/ 9767091 w 12192000"/>
              <a:gd name="connsiteY97" fmla="*/ 1332526 h 2028868"/>
              <a:gd name="connsiteX98" fmla="*/ 9918248 w 12192000"/>
              <a:gd name="connsiteY98" fmla="*/ 1384986 h 2028868"/>
              <a:gd name="connsiteX99" fmla="*/ 9943887 w 12192000"/>
              <a:gd name="connsiteY99" fmla="*/ 1397135 h 2028868"/>
              <a:gd name="connsiteX100" fmla="*/ 9997044 w 12192000"/>
              <a:gd name="connsiteY100" fmla="*/ 1420496 h 2028868"/>
              <a:gd name="connsiteX101" fmla="*/ 10167995 w 12192000"/>
              <a:gd name="connsiteY101" fmla="*/ 1439259 h 2028868"/>
              <a:gd name="connsiteX102" fmla="*/ 10211200 w 12192000"/>
              <a:gd name="connsiteY102" fmla="*/ 1432770 h 2028868"/>
              <a:gd name="connsiteX103" fmla="*/ 10458762 w 12192000"/>
              <a:gd name="connsiteY103" fmla="*/ 1444554 h 2028868"/>
              <a:gd name="connsiteX104" fmla="*/ 10803046 w 12192000"/>
              <a:gd name="connsiteY104" fmla="*/ 1426140 h 2028868"/>
              <a:gd name="connsiteX105" fmla="*/ 11058755 w 12192000"/>
              <a:gd name="connsiteY105" fmla="*/ 1450181 h 2028868"/>
              <a:gd name="connsiteX106" fmla="*/ 11165209 w 12192000"/>
              <a:gd name="connsiteY106" fmla="*/ 1450925 h 2028868"/>
              <a:gd name="connsiteX107" fmla="*/ 11358455 w 12192000"/>
              <a:gd name="connsiteY107" fmla="*/ 1452150 h 2028868"/>
              <a:gd name="connsiteX108" fmla="*/ 11560424 w 12192000"/>
              <a:gd name="connsiteY108" fmla="*/ 1451737 h 2028868"/>
              <a:gd name="connsiteX109" fmla="*/ 11649954 w 12192000"/>
              <a:gd name="connsiteY109" fmla="*/ 1450170 h 2028868"/>
              <a:gd name="connsiteX110" fmla="*/ 11890686 w 12192000"/>
              <a:gd name="connsiteY110" fmla="*/ 1466575 h 2028868"/>
              <a:gd name="connsiteX111" fmla="*/ 12192000 w 12192000"/>
              <a:gd name="connsiteY111" fmla="*/ 1448544 h 2028868"/>
              <a:gd name="connsiteX112" fmla="*/ 12192000 w 12192000"/>
              <a:gd name="connsiteY112" fmla="*/ 2028868 h 2028868"/>
              <a:gd name="connsiteX113" fmla="*/ 0 w 12192000"/>
              <a:gd name="connsiteY113" fmla="*/ 2028868 h 2028868"/>
              <a:gd name="connsiteX114" fmla="*/ 0 w 12192000"/>
              <a:gd name="connsiteY114" fmla="*/ 126221 h 2028868"/>
              <a:gd name="connsiteX115" fmla="*/ 4572 w 12192000"/>
              <a:gd name="connsiteY115" fmla="*/ 125615 h 2028868"/>
              <a:gd name="connsiteX116" fmla="*/ 37645 w 12192000"/>
              <a:gd name="connsiteY116" fmla="*/ 121422 h 2028868"/>
              <a:gd name="connsiteX117" fmla="*/ 77641 w 12192000"/>
              <a:gd name="connsiteY117" fmla="*/ 110298 h 2028868"/>
              <a:gd name="connsiteX118" fmla="*/ 273386 w 12192000"/>
              <a:gd name="connsiteY118" fmla="*/ 95008 h 2028868"/>
              <a:gd name="connsiteX119" fmla="*/ 376513 w 12192000"/>
              <a:gd name="connsiteY119" fmla="*/ 83856 h 2028868"/>
              <a:gd name="connsiteX120" fmla="*/ 413835 w 12192000"/>
              <a:gd name="connsiteY120" fmla="*/ 81162 h 2028868"/>
              <a:gd name="connsiteX121" fmla="*/ 520671 w 12192000"/>
              <a:gd name="connsiteY121" fmla="*/ 57621 h 2028868"/>
              <a:gd name="connsiteX122" fmla="*/ 597225 w 12192000"/>
              <a:gd name="connsiteY122" fmla="*/ 57602 h 2028868"/>
              <a:gd name="connsiteX123" fmla="*/ 812914 w 12192000"/>
              <a:gd name="connsiteY123" fmla="*/ 29295 h 2028868"/>
              <a:gd name="connsiteX124" fmla="*/ 970251 w 12192000"/>
              <a:gd name="connsiteY124" fmla="*/ 18657 h 2028868"/>
              <a:gd name="connsiteX125" fmla="*/ 1195347 w 12192000"/>
              <a:gd name="connsiteY125" fmla="*/ 27097 h 2028868"/>
              <a:gd name="connsiteX126" fmla="*/ 1279765 w 12192000"/>
              <a:gd name="connsiteY126" fmla="*/ 10281 h 2028868"/>
              <a:gd name="connsiteX127" fmla="*/ 1356367 w 12192000"/>
              <a:gd name="connsiteY127" fmla="*/ 4978 h 2028868"/>
              <a:gd name="connsiteX128" fmla="*/ 1370962 w 12192000"/>
              <a:gd name="connsiteY128" fmla="*/ 2658 h 2028868"/>
              <a:gd name="connsiteX129" fmla="*/ 1390955 w 12192000"/>
              <a:gd name="connsiteY129" fmla="*/ 184 h 20288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</a:cxnLst>
            <a:rect l="l" t="t" r="r" b="b"/>
            <a:pathLst>
              <a:path w="12192000" h="2028868">
                <a:moveTo>
                  <a:pt x="1390955" y="184"/>
                </a:moveTo>
                <a:cubicBezTo>
                  <a:pt x="1399661" y="-425"/>
                  <a:pt x="1412300" y="270"/>
                  <a:pt x="1434549" y="5530"/>
                </a:cubicBezTo>
                <a:cubicBezTo>
                  <a:pt x="1496241" y="30386"/>
                  <a:pt x="1587306" y="32254"/>
                  <a:pt x="1637948" y="65776"/>
                </a:cubicBezTo>
                <a:cubicBezTo>
                  <a:pt x="1691494" y="76965"/>
                  <a:pt x="1719091" y="99884"/>
                  <a:pt x="1759056" y="111492"/>
                </a:cubicBezTo>
                <a:cubicBezTo>
                  <a:pt x="1818769" y="127666"/>
                  <a:pt x="1839146" y="134470"/>
                  <a:pt x="1877728" y="135429"/>
                </a:cubicBezTo>
                <a:cubicBezTo>
                  <a:pt x="1896351" y="125356"/>
                  <a:pt x="2012576" y="170998"/>
                  <a:pt x="2042244" y="179641"/>
                </a:cubicBezTo>
                <a:lnTo>
                  <a:pt x="2058061" y="187052"/>
                </a:lnTo>
                <a:cubicBezTo>
                  <a:pt x="2078492" y="194416"/>
                  <a:pt x="2133996" y="216916"/>
                  <a:pt x="2164831" y="223826"/>
                </a:cubicBezTo>
                <a:cubicBezTo>
                  <a:pt x="2205627" y="227521"/>
                  <a:pt x="2221974" y="221435"/>
                  <a:pt x="2287219" y="234911"/>
                </a:cubicBezTo>
                <a:cubicBezTo>
                  <a:pt x="2308969" y="236839"/>
                  <a:pt x="2342080" y="230491"/>
                  <a:pt x="2373568" y="230563"/>
                </a:cubicBezTo>
                <a:cubicBezTo>
                  <a:pt x="2413847" y="234140"/>
                  <a:pt x="2437134" y="220427"/>
                  <a:pt x="2476147" y="235343"/>
                </a:cubicBezTo>
                <a:lnTo>
                  <a:pt x="2713522" y="243255"/>
                </a:lnTo>
                <a:lnTo>
                  <a:pt x="2718916" y="242580"/>
                </a:lnTo>
                <a:lnTo>
                  <a:pt x="2843662" y="240993"/>
                </a:lnTo>
                <a:cubicBezTo>
                  <a:pt x="2856789" y="237802"/>
                  <a:pt x="2869596" y="238229"/>
                  <a:pt x="2874892" y="237503"/>
                </a:cubicBezTo>
                <a:lnTo>
                  <a:pt x="2875436" y="236635"/>
                </a:lnTo>
                <a:lnTo>
                  <a:pt x="2942858" y="251822"/>
                </a:lnTo>
                <a:lnTo>
                  <a:pt x="2995934" y="265717"/>
                </a:lnTo>
                <a:cubicBezTo>
                  <a:pt x="3001138" y="268164"/>
                  <a:pt x="3005875" y="271094"/>
                  <a:pt x="3009910" y="274686"/>
                </a:cubicBezTo>
                <a:cubicBezTo>
                  <a:pt x="3052347" y="298998"/>
                  <a:pt x="3120979" y="287593"/>
                  <a:pt x="3280097" y="311905"/>
                </a:cubicBezTo>
                <a:cubicBezTo>
                  <a:pt x="3312439" y="328299"/>
                  <a:pt x="3361027" y="313842"/>
                  <a:pt x="3405770" y="326517"/>
                </a:cubicBezTo>
                <a:cubicBezTo>
                  <a:pt x="3463644" y="332812"/>
                  <a:pt x="3512865" y="333000"/>
                  <a:pt x="3567259" y="337325"/>
                </a:cubicBezTo>
                <a:cubicBezTo>
                  <a:pt x="3625982" y="342633"/>
                  <a:pt x="3717288" y="355449"/>
                  <a:pt x="3758105" y="358365"/>
                </a:cubicBezTo>
                <a:cubicBezTo>
                  <a:pt x="3780102" y="359345"/>
                  <a:pt x="3778518" y="353911"/>
                  <a:pt x="3812162" y="354818"/>
                </a:cubicBezTo>
                <a:cubicBezTo>
                  <a:pt x="3844059" y="370288"/>
                  <a:pt x="3891932" y="350638"/>
                  <a:pt x="3931396" y="370955"/>
                </a:cubicBezTo>
                <a:cubicBezTo>
                  <a:pt x="3946095" y="376605"/>
                  <a:pt x="3992749" y="382936"/>
                  <a:pt x="4002267" y="377340"/>
                </a:cubicBezTo>
                <a:cubicBezTo>
                  <a:pt x="4012138" y="377261"/>
                  <a:pt x="4023224" y="381342"/>
                  <a:pt x="4028460" y="374630"/>
                </a:cubicBezTo>
                <a:cubicBezTo>
                  <a:pt x="4036780" y="366846"/>
                  <a:pt x="4069305" y="385457"/>
                  <a:pt x="4065532" y="374300"/>
                </a:cubicBezTo>
                <a:lnTo>
                  <a:pt x="4191732" y="372499"/>
                </a:lnTo>
                <a:lnTo>
                  <a:pt x="4232518" y="377131"/>
                </a:lnTo>
                <a:lnTo>
                  <a:pt x="4238372" y="378188"/>
                </a:lnTo>
                <a:cubicBezTo>
                  <a:pt x="4248116" y="380278"/>
                  <a:pt x="4277508" y="386971"/>
                  <a:pt x="4290981" y="389671"/>
                </a:cubicBezTo>
                <a:cubicBezTo>
                  <a:pt x="4313198" y="404112"/>
                  <a:pt x="4349703" y="404265"/>
                  <a:pt x="4379064" y="411561"/>
                </a:cubicBezTo>
                <a:lnTo>
                  <a:pt x="4459811" y="430329"/>
                </a:lnTo>
                <a:lnTo>
                  <a:pt x="4513724" y="436060"/>
                </a:lnTo>
                <a:lnTo>
                  <a:pt x="4536504" y="442541"/>
                </a:lnTo>
                <a:cubicBezTo>
                  <a:pt x="4552839" y="444978"/>
                  <a:pt x="4614551" y="446144"/>
                  <a:pt x="4640313" y="443540"/>
                </a:cubicBezTo>
                <a:cubicBezTo>
                  <a:pt x="4662147" y="440986"/>
                  <a:pt x="4657791" y="431411"/>
                  <a:pt x="4691075" y="426921"/>
                </a:cubicBezTo>
                <a:cubicBezTo>
                  <a:pt x="4725356" y="437067"/>
                  <a:pt x="4768806" y="410033"/>
                  <a:pt x="4811440" y="423744"/>
                </a:cubicBezTo>
                <a:cubicBezTo>
                  <a:pt x="4826963" y="426960"/>
                  <a:pt x="4874062" y="425734"/>
                  <a:pt x="4882386" y="418695"/>
                </a:cubicBezTo>
                <a:cubicBezTo>
                  <a:pt x="4892087" y="417037"/>
                  <a:pt x="4903760" y="419286"/>
                  <a:pt x="4907662" y="411831"/>
                </a:cubicBezTo>
                <a:cubicBezTo>
                  <a:pt x="4914397" y="402828"/>
                  <a:pt x="4949882" y="415966"/>
                  <a:pt x="4944087" y="405573"/>
                </a:cubicBezTo>
                <a:cubicBezTo>
                  <a:pt x="4969259" y="414559"/>
                  <a:pt x="4987003" y="395636"/>
                  <a:pt x="5007075" y="390694"/>
                </a:cubicBezTo>
                <a:lnTo>
                  <a:pt x="5067961" y="383600"/>
                </a:lnTo>
                <a:lnTo>
                  <a:pt x="5108970" y="381637"/>
                </a:lnTo>
                <a:lnTo>
                  <a:pt x="5114928" y="381742"/>
                </a:lnTo>
                <a:cubicBezTo>
                  <a:pt x="5124907" y="382243"/>
                  <a:pt x="5138262" y="384897"/>
                  <a:pt x="5149802" y="384642"/>
                </a:cubicBezTo>
                <a:lnTo>
                  <a:pt x="5221533" y="382595"/>
                </a:lnTo>
                <a:cubicBezTo>
                  <a:pt x="5272117" y="387362"/>
                  <a:pt x="5364785" y="393670"/>
                  <a:pt x="5453307" y="413241"/>
                </a:cubicBezTo>
                <a:lnTo>
                  <a:pt x="5505015" y="409536"/>
                </a:lnTo>
                <a:lnTo>
                  <a:pt x="5518799" y="410457"/>
                </a:lnTo>
                <a:lnTo>
                  <a:pt x="5643534" y="425433"/>
                </a:lnTo>
                <a:cubicBezTo>
                  <a:pt x="5707481" y="443152"/>
                  <a:pt x="5732223" y="424753"/>
                  <a:pt x="5785959" y="452296"/>
                </a:cubicBezTo>
                <a:cubicBezTo>
                  <a:pt x="5777344" y="441597"/>
                  <a:pt x="5862008" y="442986"/>
                  <a:pt x="5880652" y="448078"/>
                </a:cubicBezTo>
                <a:cubicBezTo>
                  <a:pt x="5902526" y="457387"/>
                  <a:pt x="6036512" y="492361"/>
                  <a:pt x="6098321" y="504503"/>
                </a:cubicBezTo>
                <a:cubicBezTo>
                  <a:pt x="6162673" y="518137"/>
                  <a:pt x="6212879" y="524641"/>
                  <a:pt x="6243319" y="529881"/>
                </a:cubicBezTo>
                <a:lnTo>
                  <a:pt x="6364035" y="557003"/>
                </a:lnTo>
                <a:cubicBezTo>
                  <a:pt x="6395710" y="558741"/>
                  <a:pt x="6446928" y="546552"/>
                  <a:pt x="6471012" y="546378"/>
                </a:cubicBezTo>
                <a:cubicBezTo>
                  <a:pt x="6482908" y="549834"/>
                  <a:pt x="6495493" y="553080"/>
                  <a:pt x="6508541" y="555958"/>
                </a:cubicBezTo>
                <a:lnTo>
                  <a:pt x="6516595" y="557205"/>
                </a:lnTo>
                <a:lnTo>
                  <a:pt x="6554894" y="560169"/>
                </a:lnTo>
                <a:cubicBezTo>
                  <a:pt x="6578001" y="561078"/>
                  <a:pt x="6632342" y="561350"/>
                  <a:pt x="6655235" y="562659"/>
                </a:cubicBezTo>
                <a:cubicBezTo>
                  <a:pt x="6665282" y="571828"/>
                  <a:pt x="6678032" y="571391"/>
                  <a:pt x="6692251" y="568022"/>
                </a:cubicBezTo>
                <a:cubicBezTo>
                  <a:pt x="6723150" y="576843"/>
                  <a:pt x="6757466" y="574624"/>
                  <a:pt x="6795372" y="579221"/>
                </a:cubicBezTo>
                <a:cubicBezTo>
                  <a:pt x="6829973" y="594877"/>
                  <a:pt x="6859708" y="582830"/>
                  <a:pt x="6900177" y="587811"/>
                </a:cubicBezTo>
                <a:cubicBezTo>
                  <a:pt x="6961715" y="594030"/>
                  <a:pt x="7117444" y="609912"/>
                  <a:pt x="7164601" y="616537"/>
                </a:cubicBezTo>
                <a:lnTo>
                  <a:pt x="7183121" y="627558"/>
                </a:lnTo>
                <a:lnTo>
                  <a:pt x="7224458" y="649111"/>
                </a:lnTo>
                <a:cubicBezTo>
                  <a:pt x="7227568" y="652127"/>
                  <a:pt x="7229794" y="655455"/>
                  <a:pt x="7230737" y="659205"/>
                </a:cubicBezTo>
                <a:cubicBezTo>
                  <a:pt x="7290459" y="658119"/>
                  <a:pt x="7324166" y="684952"/>
                  <a:pt x="7377870" y="697453"/>
                </a:cubicBezTo>
                <a:cubicBezTo>
                  <a:pt x="7432754" y="717853"/>
                  <a:pt x="7446517" y="728831"/>
                  <a:pt x="7483437" y="741396"/>
                </a:cubicBezTo>
                <a:cubicBezTo>
                  <a:pt x="7499280" y="748892"/>
                  <a:pt x="7520370" y="804613"/>
                  <a:pt x="7548172" y="800442"/>
                </a:cubicBezTo>
                <a:cubicBezTo>
                  <a:pt x="7556449" y="807964"/>
                  <a:pt x="7732613" y="811934"/>
                  <a:pt x="7786819" y="837889"/>
                </a:cubicBezTo>
                <a:cubicBezTo>
                  <a:pt x="7836041" y="827850"/>
                  <a:pt x="7803208" y="840858"/>
                  <a:pt x="7840612" y="847226"/>
                </a:cubicBezTo>
                <a:cubicBezTo>
                  <a:pt x="7861184" y="854849"/>
                  <a:pt x="7876994" y="845805"/>
                  <a:pt x="7902328" y="870096"/>
                </a:cubicBezTo>
                <a:cubicBezTo>
                  <a:pt x="7936376" y="868812"/>
                  <a:pt x="8012043" y="899665"/>
                  <a:pt x="8074238" y="912874"/>
                </a:cubicBezTo>
                <a:cubicBezTo>
                  <a:pt x="8141324" y="925036"/>
                  <a:pt x="8194123" y="956245"/>
                  <a:pt x="8275497" y="949357"/>
                </a:cubicBezTo>
                <a:cubicBezTo>
                  <a:pt x="8283162" y="962779"/>
                  <a:pt x="8322316" y="954854"/>
                  <a:pt x="8363469" y="966614"/>
                </a:cubicBezTo>
                <a:cubicBezTo>
                  <a:pt x="8369409" y="978006"/>
                  <a:pt x="8382109" y="976698"/>
                  <a:pt x="8396651" y="985282"/>
                </a:cubicBezTo>
                <a:lnTo>
                  <a:pt x="8403540" y="991133"/>
                </a:lnTo>
                <a:lnTo>
                  <a:pt x="8400610" y="990219"/>
                </a:lnTo>
                <a:cubicBezTo>
                  <a:pt x="8392834" y="988492"/>
                  <a:pt x="8413499" y="997390"/>
                  <a:pt x="8411626" y="998000"/>
                </a:cubicBezTo>
                <a:lnTo>
                  <a:pt x="8403540" y="991133"/>
                </a:lnTo>
                <a:lnTo>
                  <a:pt x="8419755" y="996188"/>
                </a:lnTo>
                <a:cubicBezTo>
                  <a:pt x="8491424" y="1020323"/>
                  <a:pt x="8590906" y="1102801"/>
                  <a:pt x="8665605" y="1098798"/>
                </a:cubicBezTo>
                <a:cubicBezTo>
                  <a:pt x="8730608" y="1100596"/>
                  <a:pt x="8780942" y="1121953"/>
                  <a:pt x="8838610" y="1133530"/>
                </a:cubicBezTo>
                <a:cubicBezTo>
                  <a:pt x="8863283" y="1140151"/>
                  <a:pt x="8847384" y="1157896"/>
                  <a:pt x="8886001" y="1140946"/>
                </a:cubicBezTo>
                <a:lnTo>
                  <a:pt x="8968445" y="1155831"/>
                </a:lnTo>
                <a:lnTo>
                  <a:pt x="9003462" y="1165329"/>
                </a:lnTo>
                <a:cubicBezTo>
                  <a:pt x="9019227" y="1180077"/>
                  <a:pt x="9112169" y="1145509"/>
                  <a:pt x="9133985" y="1161395"/>
                </a:cubicBezTo>
                <a:cubicBezTo>
                  <a:pt x="9138567" y="1166107"/>
                  <a:pt x="9154734" y="1165854"/>
                  <a:pt x="9155969" y="1161050"/>
                </a:cubicBezTo>
                <a:cubicBezTo>
                  <a:pt x="9162516" y="1164052"/>
                  <a:pt x="9182118" y="1178881"/>
                  <a:pt x="9188177" y="1172073"/>
                </a:cubicBezTo>
                <a:lnTo>
                  <a:pt x="9268019" y="1199345"/>
                </a:lnTo>
                <a:cubicBezTo>
                  <a:pt x="9294395" y="1203950"/>
                  <a:pt x="9369253" y="1209594"/>
                  <a:pt x="9392919" y="1211784"/>
                </a:cubicBezTo>
                <a:cubicBezTo>
                  <a:pt x="9395782" y="1215475"/>
                  <a:pt x="9408360" y="1215996"/>
                  <a:pt x="9410017" y="1212490"/>
                </a:cubicBezTo>
                <a:cubicBezTo>
                  <a:pt x="9427947" y="1218972"/>
                  <a:pt x="9451943" y="1239383"/>
                  <a:pt x="9500499" y="1250677"/>
                </a:cubicBezTo>
                <a:cubicBezTo>
                  <a:pt x="9553332" y="1254635"/>
                  <a:pt x="9638573" y="1295945"/>
                  <a:pt x="9683005" y="1309587"/>
                </a:cubicBezTo>
                <a:cubicBezTo>
                  <a:pt x="9714210" y="1343428"/>
                  <a:pt x="9728743" y="1322498"/>
                  <a:pt x="9767091" y="1332526"/>
                </a:cubicBezTo>
                <a:cubicBezTo>
                  <a:pt x="9807158" y="1347631"/>
                  <a:pt x="9873419" y="1388931"/>
                  <a:pt x="9918248" y="1384986"/>
                </a:cubicBezTo>
                <a:lnTo>
                  <a:pt x="9943887" y="1397135"/>
                </a:lnTo>
                <a:cubicBezTo>
                  <a:pt x="9951331" y="1420646"/>
                  <a:pt x="9972443" y="1399871"/>
                  <a:pt x="9997044" y="1420496"/>
                </a:cubicBezTo>
                <a:cubicBezTo>
                  <a:pt x="10031208" y="1423153"/>
                  <a:pt x="10131971" y="1440080"/>
                  <a:pt x="10167995" y="1439259"/>
                </a:cubicBezTo>
                <a:cubicBezTo>
                  <a:pt x="10172943" y="1450689"/>
                  <a:pt x="10195912" y="1438948"/>
                  <a:pt x="10211200" y="1432770"/>
                </a:cubicBezTo>
                <a:cubicBezTo>
                  <a:pt x="10327242" y="1426732"/>
                  <a:pt x="10426976" y="1452305"/>
                  <a:pt x="10458762" y="1444554"/>
                </a:cubicBezTo>
                <a:cubicBezTo>
                  <a:pt x="10540854" y="1443440"/>
                  <a:pt x="10741852" y="1423642"/>
                  <a:pt x="10803046" y="1426140"/>
                </a:cubicBezTo>
                <a:cubicBezTo>
                  <a:pt x="10849163" y="1419483"/>
                  <a:pt x="10973519" y="1442167"/>
                  <a:pt x="11058755" y="1450181"/>
                </a:cubicBezTo>
                <a:cubicBezTo>
                  <a:pt x="11140250" y="1463310"/>
                  <a:pt x="11113345" y="1446365"/>
                  <a:pt x="11165209" y="1450925"/>
                </a:cubicBezTo>
                <a:cubicBezTo>
                  <a:pt x="11184875" y="1464363"/>
                  <a:pt x="11316233" y="1445181"/>
                  <a:pt x="11358455" y="1452150"/>
                </a:cubicBezTo>
                <a:cubicBezTo>
                  <a:pt x="11449669" y="1427079"/>
                  <a:pt x="11488916" y="1452094"/>
                  <a:pt x="11560424" y="1451737"/>
                </a:cubicBezTo>
                <a:cubicBezTo>
                  <a:pt x="11593031" y="1458748"/>
                  <a:pt x="11613048" y="1458612"/>
                  <a:pt x="11649954" y="1450170"/>
                </a:cubicBezTo>
                <a:cubicBezTo>
                  <a:pt x="11704998" y="1452643"/>
                  <a:pt x="11800345" y="1466845"/>
                  <a:pt x="11890686" y="1466575"/>
                </a:cubicBezTo>
                <a:cubicBezTo>
                  <a:pt x="11991124" y="1460564"/>
                  <a:pt x="12034412" y="1442650"/>
                  <a:pt x="12192000" y="1448544"/>
                </a:cubicBezTo>
                <a:lnTo>
                  <a:pt x="12192000" y="2028868"/>
                </a:lnTo>
                <a:lnTo>
                  <a:pt x="0" y="2028868"/>
                </a:lnTo>
                <a:lnTo>
                  <a:pt x="0" y="126221"/>
                </a:lnTo>
                <a:lnTo>
                  <a:pt x="4572" y="125615"/>
                </a:lnTo>
                <a:cubicBezTo>
                  <a:pt x="16534" y="125622"/>
                  <a:pt x="29688" y="127083"/>
                  <a:pt x="37645" y="121422"/>
                </a:cubicBezTo>
                <a:lnTo>
                  <a:pt x="77641" y="110298"/>
                </a:lnTo>
                <a:cubicBezTo>
                  <a:pt x="116931" y="105895"/>
                  <a:pt x="223574" y="99415"/>
                  <a:pt x="273386" y="95008"/>
                </a:cubicBezTo>
                <a:cubicBezTo>
                  <a:pt x="311403" y="91377"/>
                  <a:pt x="344376" y="81866"/>
                  <a:pt x="376513" y="83856"/>
                </a:cubicBezTo>
                <a:cubicBezTo>
                  <a:pt x="389622" y="77524"/>
                  <a:pt x="401959" y="74369"/>
                  <a:pt x="413835" y="81162"/>
                </a:cubicBezTo>
                <a:cubicBezTo>
                  <a:pt x="449447" y="73314"/>
                  <a:pt x="455720" y="63023"/>
                  <a:pt x="520671" y="57621"/>
                </a:cubicBezTo>
                <a:cubicBezTo>
                  <a:pt x="534371" y="57338"/>
                  <a:pt x="575890" y="61696"/>
                  <a:pt x="597225" y="57602"/>
                </a:cubicBezTo>
                <a:cubicBezTo>
                  <a:pt x="645932" y="52882"/>
                  <a:pt x="762967" y="57791"/>
                  <a:pt x="812914" y="29295"/>
                </a:cubicBezTo>
                <a:cubicBezTo>
                  <a:pt x="857841" y="22165"/>
                  <a:pt x="913858" y="26397"/>
                  <a:pt x="970251" y="18657"/>
                </a:cubicBezTo>
                <a:cubicBezTo>
                  <a:pt x="1033292" y="17269"/>
                  <a:pt x="1171903" y="22699"/>
                  <a:pt x="1195347" y="27097"/>
                </a:cubicBezTo>
                <a:cubicBezTo>
                  <a:pt x="1209850" y="27829"/>
                  <a:pt x="1260110" y="18578"/>
                  <a:pt x="1279765" y="10281"/>
                </a:cubicBezTo>
                <a:cubicBezTo>
                  <a:pt x="1306602" y="6594"/>
                  <a:pt x="1341168" y="6249"/>
                  <a:pt x="1356367" y="4978"/>
                </a:cubicBezTo>
                <a:lnTo>
                  <a:pt x="1370962" y="2658"/>
                </a:lnTo>
                <a:cubicBezTo>
                  <a:pt x="1377477" y="2704"/>
                  <a:pt x="1382249" y="792"/>
                  <a:pt x="1390955" y="184"/>
                </a:cubicBezTo>
                <a:close/>
              </a:path>
            </a:pathLst>
          </a:custGeom>
          <a:blipFill>
            <a:blip r:embed="rId5"/>
            <a:tile tx="0" ty="0" sx="70000" sy="70000" flip="none" algn="tl"/>
          </a:blip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B3DA0CA-35D1-FC5B-6FD6-73D015A742C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0" y="-1"/>
            <a:ext cx="5024761" cy="2902857"/>
          </a:xfrm>
        </p:spPr>
        <p:txBody>
          <a:bodyPr anchor="b">
            <a:normAutofit fontScale="90000"/>
          </a:bodyPr>
          <a:lstStyle/>
          <a:p>
            <a:pPr>
              <a:lnSpc>
                <a:spcPct val="110000"/>
              </a:lnSpc>
            </a:pPr>
            <a:r>
              <a:rPr lang="ru-RU" sz="2800" dirty="0" smtClean="0"/>
              <a:t>выпускная квалификационная работа</a:t>
            </a:r>
            <a:r>
              <a:rPr lang="ru-RU" sz="2700" i="0" dirty="0" smtClean="0"/>
              <a:t> на тему </a:t>
            </a:r>
            <a:r>
              <a:rPr lang="ru-RU" sz="2700" dirty="0" smtClean="0"/>
              <a:t>Проектирование </a:t>
            </a:r>
            <a:r>
              <a:rPr lang="ru-RU" sz="2700" dirty="0"/>
              <a:t>и реализация автоматизированной обучающей системы по учебной дисциплине "компьютерные сети</a:t>
            </a:r>
            <a:r>
              <a:rPr lang="ru-RU" sz="2700" dirty="0" smtClean="0"/>
              <a:t>"</a:t>
            </a:r>
            <a:endParaRPr lang="ru-RU" sz="2800" i="0" dirty="0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8E69FDFE-C3D2-A039-A989-FBCA1249CFE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35384" y="5176646"/>
            <a:ext cx="7792376" cy="1543750"/>
          </a:xfrm>
        </p:spPr>
        <p:txBody>
          <a:bodyPr>
            <a:noAutofit/>
          </a:bodyPr>
          <a:lstStyle/>
          <a:p>
            <a:r>
              <a:rPr lang="ru-RU" dirty="0"/>
              <a:t>Руководитель работы: Андреева Татьяна Викторовна</a:t>
            </a:r>
          </a:p>
          <a:p>
            <a:pPr>
              <a:lnSpc>
                <a:spcPct val="110000"/>
              </a:lnSpc>
            </a:pPr>
            <a:r>
              <a:rPr lang="ru-RU" sz="1400" dirty="0" smtClean="0">
                <a:solidFill>
                  <a:srgbClr val="FFFFFF"/>
                </a:solidFill>
              </a:rPr>
              <a:t>Работу </a:t>
            </a:r>
            <a:r>
              <a:rPr lang="ru-RU" sz="1400" dirty="0">
                <a:solidFill>
                  <a:srgbClr val="FFFFFF"/>
                </a:solidFill>
              </a:rPr>
              <a:t>выполнил:</a:t>
            </a:r>
          </a:p>
          <a:p>
            <a:pPr>
              <a:lnSpc>
                <a:spcPct val="110000"/>
              </a:lnSpc>
            </a:pPr>
            <a:r>
              <a:rPr lang="ru-RU" sz="1400" dirty="0">
                <a:solidFill>
                  <a:srgbClr val="FFFFFF"/>
                </a:solidFill>
              </a:rPr>
              <a:t>Студент группы </a:t>
            </a:r>
            <a:r>
              <a:rPr lang="ru-RU" sz="1400" dirty="0" smtClean="0">
                <a:solidFill>
                  <a:srgbClr val="FFFFFF"/>
                </a:solidFill>
              </a:rPr>
              <a:t>4и1 Федоров М.А.</a:t>
            </a:r>
            <a:endParaRPr lang="ru-RU" sz="14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1602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312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mute="1">
                <p:cTn id="12" repeatCount="indefinite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79A7CF-01AF-4178-9369-94E0C90EB046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1999" cy="68573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6428048-E2FC-D950-A7C6-0D13A262EA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267909" y="2023110"/>
            <a:ext cx="2469624" cy="284607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3100" kern="12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</a:t>
            </a:r>
            <a:r>
              <a:rPr lang="en-US" sz="3100" kern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100" kern="12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еятельности</a:t>
            </a:r>
            <a:endParaRPr lang="en-US" sz="310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9413ED5-9ED4-4772-BCE4-2BCAE6B12E35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3433973" y="-827233"/>
            <a:ext cx="1715478" cy="858342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04357C93-F0CB-4A1C-8F77-4E9063789819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2085" y="664308"/>
            <a:ext cx="8082632" cy="560034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39700" dist="127000" dir="5400000" algn="t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0F533E9-6690-41A8-A372-4C6C622D028D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7950447" y="3392097"/>
            <a:ext cx="1719072" cy="15238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8" name="Объект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2978889"/>
              </p:ext>
            </p:extLst>
          </p:nvPr>
        </p:nvGraphicFramePr>
        <p:xfrm>
          <a:off x="2107312" y="664308"/>
          <a:ext cx="3797300" cy="5631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r:id="rId3" imgW="6981814" imgH="10334638" progId="Visio.Drawing.15">
                  <p:embed/>
                </p:oleObj>
              </mc:Choice>
              <mc:Fallback>
                <p:oleObj r:id="rId3" imgW="6981814" imgH="10334638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7312" y="664308"/>
                        <a:ext cx="3797300" cy="56315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91296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79A7CF-01AF-4178-9369-94E0C90EB046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1999" cy="68573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7927975-5F63-8785-C8F9-DAD9628118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267909" y="2023110"/>
            <a:ext cx="2469624" cy="284607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3700" kern="12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</a:t>
            </a:r>
            <a:r>
              <a:rPr lang="ru-RU" sz="3700" kern="12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ru-RU" sz="3700" kern="12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sz="3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лассов</a:t>
            </a:r>
            <a:endParaRPr lang="en-US" sz="370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9413ED5-9ED4-4772-BCE4-2BCAE6B12E35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3433973" y="-827233"/>
            <a:ext cx="1715478" cy="858342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04357C93-F0CB-4A1C-8F77-4E9063789819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2085" y="664308"/>
            <a:ext cx="8082632" cy="560034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39700" dist="127000" dir="5400000" algn="t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0F533E9-6690-41A8-A372-4C6C622D028D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7950447" y="3392097"/>
            <a:ext cx="1719072" cy="15238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Рисунок 9"/>
          <p:cNvPicPr/>
          <p:nvPr/>
        </p:nvPicPr>
        <p:blipFill>
          <a:blip r:embed="rId2"/>
          <a:stretch>
            <a:fillRect/>
          </a:stretch>
        </p:blipFill>
        <p:spPr>
          <a:xfrm>
            <a:off x="952500" y="838201"/>
            <a:ext cx="6311900" cy="5426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342646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4" name="Rectangle 33">
            <a:extLst>
              <a:ext uri="{FF2B5EF4-FFF2-40B4-BE49-F238E27FC236}">
                <a16:creationId xmlns:a16="http://schemas.microsoft.com/office/drawing/2014/main" id="{9AA72BD9-2C5A-4EDC-931F-5AA08EACA0F3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 descr="Изображение выглядит как фиолетовый, Фиолетовый, Пурпурный цвет, Красочность&#10;&#10;Автоматически созданное описание">
            <a:extLst>
              <a:ext uri="{FF2B5EF4-FFF2-40B4-BE49-F238E27FC236}">
                <a16:creationId xmlns:a16="http://schemas.microsoft.com/office/drawing/2014/main" id="{ADF2C908-2D48-E650-921D-45276E6D5BD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9091" r="35356"/>
          <a:stretch/>
        </p:blipFill>
        <p:spPr>
          <a:xfrm>
            <a:off x="3522468" y="10"/>
            <a:ext cx="8669532" cy="6857990"/>
          </a:xfrm>
          <a:prstGeom prst="rect">
            <a:avLst/>
          </a:prstGeom>
        </p:spPr>
      </p:pic>
      <p:sp>
        <p:nvSpPr>
          <p:cNvPr id="36" name="Rectangle 35">
            <a:extLst>
              <a:ext uri="{FF2B5EF4-FFF2-40B4-BE49-F238E27FC236}">
                <a16:creationId xmlns:a16="http://schemas.microsoft.com/office/drawing/2014/main" id="{DD3981AC-7B61-4947-BCF3-F7AA7FA385B9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" y="0"/>
            <a:ext cx="9756601" cy="6858000"/>
          </a:xfrm>
          <a:prstGeom prst="rect">
            <a:avLst/>
          </a:prstGeom>
          <a:gradFill>
            <a:gsLst>
              <a:gs pos="58000">
                <a:schemeClr val="bg1"/>
              </a:gs>
              <a:gs pos="35000">
                <a:schemeClr val="bg1">
                  <a:alpha val="78000"/>
                </a:schemeClr>
              </a:gs>
              <a:gs pos="19000">
                <a:schemeClr val="bg1">
                  <a:alpha val="38000"/>
                </a:schemeClr>
              </a:gs>
              <a:gs pos="0">
                <a:schemeClr val="bg1">
                  <a:alpha val="0"/>
                </a:schemeClr>
              </a:gs>
              <a:gs pos="100000">
                <a:schemeClr val="bg1"/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E492622-7288-89A0-799A-1969CA6400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1094" y="1161288"/>
            <a:ext cx="3438144" cy="1124712"/>
          </a:xfrm>
        </p:spPr>
        <p:txBody>
          <a:bodyPr anchor="b">
            <a:normAutofit fontScale="90000"/>
          </a:bodyPr>
          <a:lstStyle/>
          <a:p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зированной информационной 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ы 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«Компьютерные сети»</a:t>
            </a: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55D4142C-5077-457F-A6AD-3FECFDB39685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662559" y="605790"/>
            <a:ext cx="73152" cy="54864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7A5F0580-5EE9-419F-96EE-B6529EF6E7D0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28244" y="2443480"/>
            <a:ext cx="3300984" cy="18288"/>
          </a:xfrm>
          <a:prstGeom prst="rect">
            <a:avLst/>
          </a:prstGeom>
          <a:solidFill>
            <a:schemeClr val="tx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1EDEC1A-8C47-1E8A-5A7F-76869093BF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1094" y="2718054"/>
            <a:ext cx="5153406" cy="3207258"/>
          </a:xfrm>
        </p:spPr>
        <p:txBody>
          <a:bodyPr anchor="t">
            <a:noAutofit/>
          </a:bodyPr>
          <a:lstStyle/>
          <a:p>
            <a:pPr marL="0" indent="0" algn="ctr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информационной системы включает в себя несколько пунктов:</a:t>
            </a:r>
          </a:p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Базы Данных в программном обеспечении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QL Server Management Studio 2018 (SSMS)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Разработка программного продукта в программном обеспечении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icrosoft Visual Studio 2022 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стирование программного продукта с помощью модульного тестирования «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it Test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</a:p>
        </p:txBody>
      </p:sp>
    </p:spTree>
    <p:extLst>
      <p:ext uri="{BB962C8B-B14F-4D97-AF65-F5344CB8AC3E}">
        <p14:creationId xmlns:p14="http://schemas.microsoft.com/office/powerpoint/2010/main" val="36070098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tx1">
                <a:lumMod val="50000"/>
                <a:lumOff val="50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Изображение выглядит как текст, снимок экрана,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C9182704-E36C-6707-22AC-739E381DAFA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050" r="27306" b="9091"/>
          <a:stretch/>
        </p:blipFill>
        <p:spPr bwMode="auto">
          <a:xfrm>
            <a:off x="3522468" y="10"/>
            <a:ext cx="8669532" cy="68579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24C133D-7022-9B51-2C49-B46A05B88A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34320"/>
            <a:ext cx="3438144" cy="1124712"/>
          </a:xfrm>
        </p:spPr>
        <p:txBody>
          <a:bodyPr anchor="b">
            <a:normAutofit/>
          </a:bodyPr>
          <a:lstStyle/>
          <a:p>
            <a:r>
              <a:rPr lang="ru-RU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Базы Данных</a:t>
            </a: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0EF5618-1D10-AE08-9DC3-EA2AA0B59A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94004" y="1632737"/>
            <a:ext cx="3532148" cy="3207258"/>
          </a:xfrm>
        </p:spPr>
        <p:txBody>
          <a:bodyPr anchor="t">
            <a:normAutofit/>
          </a:bodyPr>
          <a:lstStyle/>
          <a:p>
            <a:pPr marL="0" indent="0" algn="ctr">
              <a:buNone/>
            </a:pPr>
            <a:r>
              <a:rPr lang="ru-RU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ходе разработки Базы </a:t>
            </a:r>
            <a:r>
              <a:rPr lang="ru-RU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анных были созданы следующие таблицы:</a:t>
            </a:r>
            <a:endParaRPr lang="ru-RU" sz="1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rs</a:t>
            </a:r>
          </a:p>
          <a:p>
            <a:r>
              <a:rPr 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ole</a:t>
            </a:r>
          </a:p>
          <a:p>
            <a:r>
              <a:rPr 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tezadania</a:t>
            </a:r>
          </a:p>
          <a:p>
            <a:r>
              <a:rPr 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omezadania</a:t>
            </a:r>
          </a:p>
          <a:p>
            <a:r>
              <a:rPr lang="en-US" sz="17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Zodania</a:t>
            </a:r>
            <a:endParaRPr lang="ru-RU" sz="17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678028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40" name="Rectangle 39">
            <a:extLst>
              <a:ext uri="{FF2B5EF4-FFF2-40B4-BE49-F238E27FC236}">
                <a16:creationId xmlns:a16="http://schemas.microsoft.com/office/drawing/2014/main" id="{95E1FD92-31B9-4273-BECA-D837FFFC53A5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1999" cy="68573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7B4C3A8-9318-05F0-71E1-5ADAFE116D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267909" y="2023110"/>
            <a:ext cx="2469624" cy="284607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3100" kern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ие таблиц в Базе Данных и заполнение данных в них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99413ED5-9ED4-4772-BCE4-2BCAE6B12E35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3433973" y="-827233"/>
            <a:ext cx="1715478" cy="858342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04357C93-F0CB-4A1C-8F77-4E9063789819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2085" y="664308"/>
            <a:ext cx="8082632" cy="560034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39700" dist="127000" dir="5400000" algn="t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Объект 9" descr="Изображение выглядит как текст, снимок экрана, программное обеспечение, число&#10;&#10;Автоматически созданное описание">
            <a:extLst>
              <a:ext uri="{FF2B5EF4-FFF2-40B4-BE49-F238E27FC236}">
                <a16:creationId xmlns:a16="http://schemas.microsoft.com/office/drawing/2014/main" id="{689CFF8B-C654-32A2-EF91-F8E89A3416E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383" r="-2" b="19829"/>
          <a:stretch/>
        </p:blipFill>
        <p:spPr bwMode="auto">
          <a:xfrm>
            <a:off x="561862" y="883463"/>
            <a:ext cx="3719192" cy="2542032"/>
          </a:xfrm>
          <a:prstGeom prst="rect">
            <a:avLst/>
          </a:prstGeom>
          <a:noFill/>
        </p:spPr>
      </p:pic>
      <p:pic>
        <p:nvPicPr>
          <p:cNvPr id="23" name="Рисунок 22" descr="Изображение выглядит как Прямоугольник, текст, снимок экрана&#10;&#10;Автоматически созданное описание">
            <a:extLst>
              <a:ext uri="{FF2B5EF4-FFF2-40B4-BE49-F238E27FC236}">
                <a16:creationId xmlns:a16="http://schemas.microsoft.com/office/drawing/2014/main" id="{337D0277-157E-185B-5BC4-CEE252FC1FA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44" r="10672" b="-3"/>
          <a:stretch/>
        </p:blipFill>
        <p:spPr bwMode="auto">
          <a:xfrm>
            <a:off x="4416141" y="3548348"/>
            <a:ext cx="3721608" cy="2542032"/>
          </a:xfrm>
          <a:prstGeom prst="rect">
            <a:avLst/>
          </a:prstGeom>
          <a:noFill/>
        </p:spPr>
      </p:pic>
      <p:sp>
        <p:nvSpPr>
          <p:cNvPr id="48" name="Rectangle 45">
            <a:extLst>
              <a:ext uri="{FF2B5EF4-FFF2-40B4-BE49-F238E27FC236}">
                <a16:creationId xmlns:a16="http://schemas.microsoft.com/office/drawing/2014/main" id="{90F533E9-6690-41A8-A372-4C6C622D028D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7950447" y="3392097"/>
            <a:ext cx="1719072" cy="15238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1" name="Рисунок 10"/>
          <p:cNvPicPr/>
          <p:nvPr/>
        </p:nvPicPr>
        <p:blipFill>
          <a:blip r:embed="rId4"/>
          <a:stretch>
            <a:fillRect/>
          </a:stretch>
        </p:blipFill>
        <p:spPr>
          <a:xfrm>
            <a:off x="514175" y="3425495"/>
            <a:ext cx="3901966" cy="2839152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81054" y="883462"/>
            <a:ext cx="4103663" cy="25420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046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4" name="Rectangle 33">
            <a:extLst>
              <a:ext uri="{FF2B5EF4-FFF2-40B4-BE49-F238E27FC236}">
                <a16:creationId xmlns:a16="http://schemas.microsoft.com/office/drawing/2014/main" id="{9AA72BD9-2C5A-4EDC-931F-5AA08EACA0F3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 descr="Изображение выглядит как фиолетовый, Фиолетовый, Пурпурный цвет, Красочность&#10;&#10;Автоматически созданное описание">
            <a:extLst>
              <a:ext uri="{FF2B5EF4-FFF2-40B4-BE49-F238E27FC236}">
                <a16:creationId xmlns:a16="http://schemas.microsoft.com/office/drawing/2014/main" id="{ADF2C908-2D48-E650-921D-45276E6D5BD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9091" r="35356"/>
          <a:stretch/>
        </p:blipFill>
        <p:spPr>
          <a:xfrm>
            <a:off x="3522468" y="10"/>
            <a:ext cx="8669532" cy="6857990"/>
          </a:xfrm>
          <a:prstGeom prst="rect">
            <a:avLst/>
          </a:prstGeom>
        </p:spPr>
      </p:pic>
      <p:sp>
        <p:nvSpPr>
          <p:cNvPr id="36" name="Rectangle 35">
            <a:extLst>
              <a:ext uri="{FF2B5EF4-FFF2-40B4-BE49-F238E27FC236}">
                <a16:creationId xmlns:a16="http://schemas.microsoft.com/office/drawing/2014/main" id="{DD3981AC-7B61-4947-BCF3-F7AA7FA385B9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" y="0"/>
            <a:ext cx="9756601" cy="6858000"/>
          </a:xfrm>
          <a:prstGeom prst="rect">
            <a:avLst/>
          </a:prstGeom>
          <a:gradFill>
            <a:gsLst>
              <a:gs pos="58000">
                <a:schemeClr val="bg1"/>
              </a:gs>
              <a:gs pos="35000">
                <a:schemeClr val="bg1">
                  <a:alpha val="78000"/>
                </a:schemeClr>
              </a:gs>
              <a:gs pos="19000">
                <a:schemeClr val="bg1">
                  <a:alpha val="38000"/>
                </a:schemeClr>
              </a:gs>
              <a:gs pos="0">
                <a:schemeClr val="bg1">
                  <a:alpha val="0"/>
                </a:schemeClr>
              </a:gs>
              <a:gs pos="100000">
                <a:schemeClr val="bg1"/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E492622-7288-89A0-799A-1969CA6400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324" y="122254"/>
            <a:ext cx="3438144" cy="594105"/>
          </a:xfrm>
        </p:spPr>
        <p:txBody>
          <a:bodyPr anchor="b">
            <a:normAutofit fontScale="90000"/>
          </a:bodyPr>
          <a:lstStyle/>
          <a:p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ие АИС компьютерные сети</a:t>
            </a: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55D4142C-5077-457F-A6AD-3FECFDB39685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662559" y="605790"/>
            <a:ext cx="73152" cy="54864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7A5F0580-5EE9-419F-96EE-B6529EF6E7D0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28244" y="2443480"/>
            <a:ext cx="3300984" cy="18288"/>
          </a:xfrm>
          <a:prstGeom prst="rect">
            <a:avLst/>
          </a:prstGeom>
          <a:solidFill>
            <a:schemeClr val="tx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1EDEC1A-8C47-1E8A-5A7F-76869093BF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4324" y="1318144"/>
            <a:ext cx="5153406" cy="3620532"/>
          </a:xfrm>
        </p:spPr>
        <p:txBody>
          <a:bodyPr anchor="t">
            <a:noAutofit/>
          </a:bodyPr>
          <a:lstStyle/>
          <a:p>
            <a:pPr marL="0" indent="0" algn="ctr">
              <a:buNone/>
            </a:pP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матизированной информационной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ы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мпьютерные сети в приложении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sual Studio 2022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включает в себя следующие пункты: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оздание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а 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 именем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kola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 Создание страниц и классов</a:t>
            </a:r>
          </a:p>
          <a:p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 Привязка базы данных к приложению</a:t>
            </a:r>
            <a:endParaRPr 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стирование программного продукта с помощью модульного тестирования «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it Test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»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01384" y="5178175"/>
            <a:ext cx="39966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Опишем несколько страниц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2212698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0" name="Rectangle 19">
            <a:extLst>
              <a:ext uri="{FF2B5EF4-FFF2-40B4-BE49-F238E27FC236}">
                <a16:creationId xmlns:a16="http://schemas.microsoft.com/office/drawing/2014/main" id="{BA79A7CF-01AF-4178-9369-94E0C90EB046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1999" cy="68573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1392D240-C664-D5C2-C9A3-DB01AAFA6EB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932498" y="2023110"/>
            <a:ext cx="3259501" cy="284607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26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Разработка приложения </a:t>
            </a:r>
            <a:r>
              <a:rPr lang="ru-RU" sz="2600" dirty="0"/>
              <a:t>А</a:t>
            </a:r>
            <a:r>
              <a:rPr lang="en-US" sz="2600" kern="120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ИС «</a:t>
            </a:r>
            <a:r>
              <a:rPr lang="ru-RU" sz="2600" kern="1200" dirty="0" smtClean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Компьютерные сети»</a:t>
            </a:r>
            <a:endParaRPr lang="en-US" sz="2600" kern="1200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99413ED5-9ED4-4772-BCE4-2BCAE6B12E35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3433973" y="-827233"/>
            <a:ext cx="1715478" cy="858342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04357C93-F0CB-4A1C-8F77-4E9063789819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2085" y="664308"/>
            <a:ext cx="8082632" cy="560034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39700" dist="127000" dir="5400000" algn="t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90F533E9-6690-41A8-A372-4C6C622D028D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7950447" y="3392097"/>
            <a:ext cx="1719072" cy="15238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1E3CFCC-5A6F-EFD5-900D-A671B2267D42}"/>
              </a:ext>
            </a:extLst>
          </p:cNvPr>
          <p:cNvSpPr txBox="1"/>
          <p:nvPr/>
        </p:nvSpPr>
        <p:spPr>
          <a:xfrm>
            <a:off x="1564907" y="171951"/>
            <a:ext cx="62186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inWindow</a:t>
            </a:r>
            <a:r>
              <a:rPr lang="en-US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Основное окно)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3176" y="1825625"/>
            <a:ext cx="7661541" cy="41988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27725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79A7CF-01AF-4178-9369-94E0C90EB046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1999" cy="68573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4C17D873-6254-BFF6-EB11-411BF599BB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267909" y="2023110"/>
            <a:ext cx="2469624" cy="284607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34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Окно регистрации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9413ED5-9ED4-4772-BCE4-2BCAE6B12E35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3433973" y="-827233"/>
            <a:ext cx="1715478" cy="858342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04357C93-F0CB-4A1C-8F77-4E9063789819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2085" y="664308"/>
            <a:ext cx="8082632" cy="560034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39700" dist="127000" dir="5400000" algn="t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0F533E9-6690-41A8-A372-4C6C622D028D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7950447" y="3392097"/>
            <a:ext cx="1719072" cy="15238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9A098D6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302083" y="511237"/>
            <a:ext cx="8049973" cy="4529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5736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79A7CF-01AF-4178-9369-94E0C90EB046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1999" cy="68573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90A2547-C2EB-77A9-32B6-5FD3C23C42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267909" y="2023110"/>
            <a:ext cx="2469624" cy="284607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31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Окно авторизации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9413ED5-9ED4-4772-BCE4-2BCAE6B12E35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3433973" y="-827233"/>
            <a:ext cx="1715478" cy="858342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04357C93-F0CB-4A1C-8F77-4E9063789819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2085" y="664308"/>
            <a:ext cx="8082632" cy="560034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39700" dist="127000" dir="5400000" algn="t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0F533E9-6690-41A8-A372-4C6C622D028D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7950447" y="3392097"/>
            <a:ext cx="1719072" cy="15238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F00E91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302083" y="678179"/>
            <a:ext cx="8082633" cy="45477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5002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1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1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8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18"/>
                </p:tgtEl>
              </p:cMediaNode>
            </p:vide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90A2547-C2EB-77A9-32B6-5FD3C23C42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218738" y="2040201"/>
            <a:ext cx="2469624" cy="284607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31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Окно авторизации</a:t>
            </a:r>
          </a:p>
        </p:txBody>
      </p:sp>
      <p:sp useBgFill="1">
        <p:nvSpPr>
          <p:cNvPr id="8" name="Rectangle 8">
            <a:extLst>
              <a:ext uri="{FF2B5EF4-FFF2-40B4-BE49-F238E27FC236}">
                <a16:creationId xmlns:a16="http://schemas.microsoft.com/office/drawing/2014/main" id="{BA79A7CF-01AF-4178-9369-94E0C90EB046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52400" y="152400"/>
            <a:ext cx="12191999" cy="68573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890A2547-C2EB-77A9-32B6-5FD3C23C42C5}"/>
              </a:ext>
            </a:extLst>
          </p:cNvPr>
          <p:cNvSpPr txBox="1">
            <a:spLocks/>
          </p:cNvSpPr>
          <p:nvPr/>
        </p:nvSpPr>
        <p:spPr>
          <a:xfrm>
            <a:off x="9037907" y="2175510"/>
            <a:ext cx="2852026" cy="28460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100" dirty="0" smtClean="0"/>
              <a:t>Окно</a:t>
            </a:r>
            <a:r>
              <a:rPr lang="ru-RU" sz="3100" dirty="0"/>
              <a:t> </a:t>
            </a:r>
            <a:r>
              <a:rPr lang="ru-RU" sz="3100" dirty="0" smtClean="0"/>
              <a:t>выполненного домашнего задания</a:t>
            </a:r>
            <a:endParaRPr lang="en-US" sz="3100" dirty="0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99413ED5-9ED4-4772-BCE4-2BCAE6B12E35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3586373" y="-674833"/>
            <a:ext cx="1715478" cy="858342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2">
            <a:extLst>
              <a:ext uri="{FF2B5EF4-FFF2-40B4-BE49-F238E27FC236}">
                <a16:creationId xmlns:a16="http://schemas.microsoft.com/office/drawing/2014/main" id="{04357C93-F0CB-4A1C-8F77-4E9063789819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54485" y="816708"/>
            <a:ext cx="8082632" cy="560034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39700" dist="127000" dir="5400000" algn="t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4">
            <a:extLst>
              <a:ext uri="{FF2B5EF4-FFF2-40B4-BE49-F238E27FC236}">
                <a16:creationId xmlns:a16="http://schemas.microsoft.com/office/drawing/2014/main" id="{90F533E9-6690-41A8-A372-4C6C622D028D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8102847" y="3544497"/>
            <a:ext cx="1719072" cy="15238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6305637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54484" y="905231"/>
            <a:ext cx="8090898" cy="4521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4272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10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2" name="Rectangle 31">
            <a:extLst>
              <a:ext uri="{FF2B5EF4-FFF2-40B4-BE49-F238E27FC236}">
                <a16:creationId xmlns:a16="http://schemas.microsoft.com/office/drawing/2014/main" id="{56E9B3E6-E277-4D68-BA48-9CB43FFBD6E2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1999" cy="68573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AE1C45F0-260A-458C-96ED-C1F6D2151219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4" y="1216597"/>
            <a:ext cx="731521" cy="673460"/>
            <a:chOff x="3940602" y="308034"/>
            <a:chExt cx="2116791" cy="3428999"/>
          </a:xfrm>
          <a:solidFill>
            <a:schemeClr val="accent4"/>
          </a:solidFill>
        </p:grpSpPr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A6604B49-AD5C-4590-B051-06C8222ECD99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3940602" y="308034"/>
              <a:ext cx="566743" cy="342899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743ECCAF-29C5-4537-947C-7EA1292463DB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4715626" y="308034"/>
              <a:ext cx="566743" cy="342899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ED49787B-8DE6-4467-AD0A-8DECC6E0C2D6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5490650" y="308034"/>
              <a:ext cx="566743" cy="342899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9" name="Rectangle 38">
            <a:extLst>
              <a:ext uri="{FF2B5EF4-FFF2-40B4-BE49-F238E27FC236}">
                <a16:creationId xmlns:a16="http://schemas.microsoft.com/office/drawing/2014/main" id="{D5B0017B-2ECA-49AF-B397-DC140825DF8D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0079" y="613954"/>
            <a:ext cx="10907487" cy="189411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39700" dist="127000" dir="5400000" algn="t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Заголовок 9">
            <a:extLst>
              <a:ext uri="{FF2B5EF4-FFF2-40B4-BE49-F238E27FC236}">
                <a16:creationId xmlns:a16="http://schemas.microsoft.com/office/drawing/2014/main" id="{DFF36726-36A6-3944-5738-B769090CDE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43631" y="809898"/>
            <a:ext cx="10173010" cy="1554480"/>
          </a:xfrm>
        </p:spPr>
        <p:txBody>
          <a:bodyPr anchor="ctr">
            <a:normAutofit/>
          </a:bodyPr>
          <a:lstStyle/>
          <a:p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ведение</a:t>
            </a:r>
          </a:p>
        </p:txBody>
      </p: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6CF1BAF6-AD41-4082-B212-8A1F9A2E8779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838200" y="6485313"/>
            <a:ext cx="10515600" cy="0"/>
          </a:xfrm>
          <a:prstGeom prst="line">
            <a:avLst/>
          </a:prstGeom>
          <a:ln w="5715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Объект 10">
            <a:extLst>
              <a:ext uri="{FF2B5EF4-FFF2-40B4-BE49-F238E27FC236}">
                <a16:creationId xmlns:a16="http://schemas.microsoft.com/office/drawing/2014/main" id="{066DB6A5-5A07-C0EC-8E95-DDFAB0A0C0C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02408580"/>
              </p:ext>
            </p:extLst>
          </p:nvPr>
        </p:nvGraphicFramePr>
        <p:xfrm>
          <a:off x="904602" y="3017519"/>
          <a:ext cx="10378440" cy="32099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22710856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90A2547-C2EB-77A9-32B6-5FD3C23C42C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218738" y="2040201"/>
            <a:ext cx="2469624" cy="284607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31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Окно авторизации</a:t>
            </a:r>
          </a:p>
        </p:txBody>
      </p:sp>
      <p:sp useBgFill="1">
        <p:nvSpPr>
          <p:cNvPr id="8" name="Rectangle 8">
            <a:extLst>
              <a:ext uri="{FF2B5EF4-FFF2-40B4-BE49-F238E27FC236}">
                <a16:creationId xmlns:a16="http://schemas.microsoft.com/office/drawing/2014/main" id="{BA79A7CF-01AF-4178-9369-94E0C90EB046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52400" y="152400"/>
            <a:ext cx="12191999" cy="68573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890A2547-C2EB-77A9-32B6-5FD3C23C42C5}"/>
              </a:ext>
            </a:extLst>
          </p:cNvPr>
          <p:cNvSpPr txBox="1">
            <a:spLocks/>
          </p:cNvSpPr>
          <p:nvPr/>
        </p:nvSpPr>
        <p:spPr>
          <a:xfrm>
            <a:off x="9037907" y="2175510"/>
            <a:ext cx="2852026" cy="284607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100" dirty="0" smtClean="0"/>
              <a:t>Окно</a:t>
            </a:r>
            <a:r>
              <a:rPr lang="ru-RU" sz="3100" dirty="0"/>
              <a:t> </a:t>
            </a:r>
            <a:r>
              <a:rPr lang="ru-RU" sz="3100" dirty="0" smtClean="0"/>
              <a:t>выставление оценок</a:t>
            </a:r>
            <a:endParaRPr lang="en-US" sz="3100" dirty="0"/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99413ED5-9ED4-4772-BCE4-2BCAE6B12E35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3586373" y="-674833"/>
            <a:ext cx="1715478" cy="858342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2">
            <a:extLst>
              <a:ext uri="{FF2B5EF4-FFF2-40B4-BE49-F238E27FC236}">
                <a16:creationId xmlns:a16="http://schemas.microsoft.com/office/drawing/2014/main" id="{04357C93-F0CB-4A1C-8F77-4E9063789819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454485" y="816708"/>
            <a:ext cx="8082632" cy="560034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39700" dist="127000" dir="5400000" algn="t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4">
            <a:extLst>
              <a:ext uri="{FF2B5EF4-FFF2-40B4-BE49-F238E27FC236}">
                <a16:creationId xmlns:a16="http://schemas.microsoft.com/office/drawing/2014/main" id="{90F533E9-6690-41A8-A372-4C6C622D028D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8102847" y="3544497"/>
            <a:ext cx="1719072" cy="15238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CE434F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54483" y="991049"/>
            <a:ext cx="8082633" cy="4545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91480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4" name="Rectangle 13">
            <a:extLst>
              <a:ext uri="{FF2B5EF4-FFF2-40B4-BE49-F238E27FC236}">
                <a16:creationId xmlns:a16="http://schemas.microsoft.com/office/drawing/2014/main" id="{D55CA618-78A6-47F6-B865-E9315164FB49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1999" cy="68573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B83D307E-DF68-43F8-97CE-0AAE950A7129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2271255" y="-1"/>
            <a:ext cx="7649490" cy="5728133"/>
            <a:chOff x="329184" y="1"/>
            <a:chExt cx="524256" cy="5728133"/>
          </a:xfrm>
        </p:grpSpPr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5546E3D2-37BF-4528-9851-2B2F628234A2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CxnSpPr>
              <a:cxnSpLocks/>
            </p:cNvCxnSpPr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329184" y="5728134"/>
              <a:ext cx="523824" cy="0"/>
            </a:xfrm>
            <a:prstGeom prst="line">
              <a:avLst/>
            </a:prstGeom>
            <a:ln w="152400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752A0C69-DC4E-4FC0-843C-BAA27B3A5621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329184" y="1"/>
              <a:ext cx="524256" cy="553211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0" name="Rectangle 19">
            <a:extLst>
              <a:ext uri="{FF2B5EF4-FFF2-40B4-BE49-F238E27FC236}">
                <a16:creationId xmlns:a16="http://schemas.microsoft.com/office/drawing/2014/main" id="{8ED94938-268E-4C0A-A08A-B3980C78BAEB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596464" y="318045"/>
            <a:ext cx="10999072" cy="5325139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39700" dist="127000" dir="5400000" algn="t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3A19BEF-F0B8-AFEC-237D-BC77815598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0232" y="3941205"/>
            <a:ext cx="10071536" cy="929750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ctr"/>
            <a:r>
              <a:rPr lang="en-US" sz="2900" dirty="0" err="1"/>
              <a:t>Тестирование</a:t>
            </a:r>
            <a:r>
              <a:rPr lang="en-US" sz="2900" dirty="0"/>
              <a:t> </a:t>
            </a:r>
            <a:r>
              <a:rPr lang="en-US" sz="2900" dirty="0" err="1"/>
              <a:t>программного</a:t>
            </a:r>
            <a:r>
              <a:rPr lang="en-US" sz="2900" dirty="0"/>
              <a:t> </a:t>
            </a:r>
            <a:r>
              <a:rPr lang="en-US" sz="2900" dirty="0" err="1"/>
              <a:t>продукта</a:t>
            </a:r>
            <a:r>
              <a:rPr lang="en-US" sz="2900" dirty="0"/>
              <a:t> с </a:t>
            </a:r>
            <a:r>
              <a:rPr lang="en-US" sz="2900" dirty="0" err="1"/>
              <a:t>помощью</a:t>
            </a:r>
            <a:r>
              <a:rPr lang="en-US" sz="2900" dirty="0"/>
              <a:t> </a:t>
            </a:r>
            <a:r>
              <a:rPr lang="en-US" sz="2900" dirty="0" err="1"/>
              <a:t>модульного</a:t>
            </a:r>
            <a:r>
              <a:rPr lang="en-US" sz="2900" dirty="0"/>
              <a:t> </a:t>
            </a:r>
            <a:r>
              <a:rPr lang="en-US" sz="2900" dirty="0" err="1"/>
              <a:t>тестирования</a:t>
            </a:r>
            <a:r>
              <a:rPr lang="en-US" sz="2900" dirty="0"/>
              <a:t> «Unit Test»</a:t>
            </a:r>
          </a:p>
        </p:txBody>
      </p:sp>
      <p:pic>
        <p:nvPicPr>
          <p:cNvPr id="9" name="Рисунок 8" descr="Изображение выглядит как текст, Шрифт, программное обеспечение, Мультимедийное программное обеспечение&#10;&#10;Автоматически созданное описание">
            <a:extLst>
              <a:ext uri="{FF2B5EF4-FFF2-40B4-BE49-F238E27FC236}">
                <a16:creationId xmlns:a16="http://schemas.microsoft.com/office/drawing/2014/main" id="{8D34A298-8BDC-F1E5-37AD-01464BD4F48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717" y="1202298"/>
            <a:ext cx="5069590" cy="1937037"/>
          </a:xfrm>
          <a:prstGeom prst="rect">
            <a:avLst/>
          </a:prstGeom>
        </p:spPr>
      </p:pic>
      <p:pic>
        <p:nvPicPr>
          <p:cNvPr id="7" name="Объект 6" descr="Изображение выглядит как текст&#10;&#10;Автоматически созданное описание">
            <a:extLst>
              <a:ext uri="{FF2B5EF4-FFF2-40B4-BE49-F238E27FC236}">
                <a16:creationId xmlns:a16="http://schemas.microsoft.com/office/drawing/2014/main" id="{A0E5D8F1-9F17-E6D3-3220-B898C4AB48D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228507" y="841051"/>
            <a:ext cx="5065776" cy="265953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00139892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45" name="!!Rectangle">
            <a:extLst>
              <a:ext uri="{FF2B5EF4-FFF2-40B4-BE49-F238E27FC236}">
                <a16:creationId xmlns:a16="http://schemas.microsoft.com/office/drawing/2014/main" id="{7C432AFE-B3D2-4BFF-BF8F-96C27AFF1AC7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7" name="Picture 4" descr="Рабочий стол, освещенный солнцем">
            <a:extLst>
              <a:ext uri="{FF2B5EF4-FFF2-40B4-BE49-F238E27FC236}">
                <a16:creationId xmlns:a16="http://schemas.microsoft.com/office/drawing/2014/main" id="{0A3FDEAE-6507-2AF4-231E-3854E18487B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40000"/>
          </a:blip>
          <a:srcRect t="3735" b="11995"/>
          <a:stretch/>
        </p:blipFill>
        <p:spPr>
          <a:xfrm>
            <a:off x="20" y="10"/>
            <a:ext cx="12191979" cy="6857990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FF2EB1E5-D949-1682-5374-9A730D6B9AD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1249" y="941832"/>
            <a:ext cx="10506456" cy="2057400"/>
          </a:xfrm>
        </p:spPr>
        <p:txBody>
          <a:bodyPr anchor="b">
            <a:normAutofit/>
          </a:bodyPr>
          <a:lstStyle/>
          <a:p>
            <a:r>
              <a:rPr lang="ru-RU" sz="5000" dirty="0"/>
              <a:t>Заключение</a:t>
            </a: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AF2F604E-43BE-4DC3-B983-E071523364F8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1120140" y="346791"/>
            <a:ext cx="146304" cy="70408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08C9B587-E65E-4B52-B37C-ABEBB6E87928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41248" y="3241202"/>
            <a:ext cx="10506456" cy="18288"/>
          </a:xfrm>
          <a:prstGeom prst="rect">
            <a:avLst/>
          </a:prstGeom>
          <a:solidFill>
            <a:schemeClr val="tx1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9" name="Объект 2">
            <a:extLst>
              <a:ext uri="{FF2B5EF4-FFF2-40B4-BE49-F238E27FC236}">
                <a16:creationId xmlns:a16="http://schemas.microsoft.com/office/drawing/2014/main" id="{D1421D0B-528A-6DD2-8B23-A5B577C0EA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41248" y="3259489"/>
            <a:ext cx="10506456" cy="3090035"/>
          </a:xfrm>
        </p:spPr>
        <p:txBody>
          <a:bodyPr>
            <a:noAutofit/>
          </a:bodyPr>
          <a:lstStyle/>
          <a:p>
            <a:r>
              <a:rPr lang="ru-RU" sz="2000" dirty="0"/>
              <a:t>В ходе </a:t>
            </a:r>
            <a:r>
              <a:rPr lang="ru-RU" sz="2000" dirty="0" smtClean="0"/>
              <a:t>выпускной квалификационной работы были </a:t>
            </a:r>
            <a:r>
              <a:rPr lang="ru-RU" sz="2000" dirty="0"/>
              <a:t>спроектированы и разработана </a:t>
            </a:r>
            <a:r>
              <a:rPr lang="ru-RU" sz="2000" dirty="0" smtClean="0"/>
              <a:t>автоматизированная информационная </a:t>
            </a:r>
            <a:r>
              <a:rPr lang="ru-RU" sz="2000" dirty="0"/>
              <a:t>система, помимо были выполнены все поставленные цели и задачи данной работы. В ходе выполнения </a:t>
            </a:r>
            <a:r>
              <a:rPr lang="ru-RU" sz="2000" dirty="0" smtClean="0"/>
              <a:t>были </a:t>
            </a:r>
            <a:r>
              <a:rPr lang="ru-RU" sz="2000" dirty="0"/>
              <a:t>созданы </a:t>
            </a:r>
            <a:r>
              <a:rPr lang="ru-RU" sz="2000" dirty="0" smtClean="0"/>
              <a:t>три </a:t>
            </a:r>
            <a:r>
              <a:rPr lang="ru-RU" sz="2000" dirty="0"/>
              <a:t>вида диаграмм</a:t>
            </a:r>
            <a:r>
              <a:rPr lang="en-US" sz="2000" dirty="0"/>
              <a:t>. </a:t>
            </a:r>
            <a:endParaRPr lang="ru-RU" sz="2000" dirty="0"/>
          </a:p>
          <a:p>
            <a:r>
              <a:rPr lang="ru-RU" sz="2000" dirty="0"/>
              <a:t>В ходе </a:t>
            </a:r>
            <a:r>
              <a:rPr lang="ru-RU" sz="2000" dirty="0" smtClean="0"/>
              <a:t>работы </a:t>
            </a:r>
            <a:r>
              <a:rPr lang="ru-RU" sz="2000" dirty="0"/>
              <a:t>была разработана База Данных при помощи СУБД SQL Server Management, которая содержит все основные таблицы с данными для корректной работы приложения.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ru-RU" sz="2000" dirty="0" smtClean="0"/>
              <a:t>Так же было </a:t>
            </a:r>
            <a:r>
              <a:rPr lang="ru-RU" sz="2000" dirty="0"/>
              <a:t>создано приложение </a:t>
            </a:r>
            <a:r>
              <a:rPr lang="ru-RU" sz="2000" dirty="0" smtClean="0"/>
              <a:t>«Компьютерные сети» </a:t>
            </a:r>
            <a:r>
              <a:rPr lang="ru-RU" sz="2000" dirty="0"/>
              <a:t>в программном обеспечении «Visual Studio» на языке программирования «#C».</a:t>
            </a:r>
            <a:endParaRPr lang="en-US" sz="2000" dirty="0"/>
          </a:p>
          <a:p>
            <a:r>
              <a:rPr lang="ru-RU" sz="2000" dirty="0" smtClean="0"/>
              <a:t>После  было </a:t>
            </a:r>
            <a:r>
              <a:rPr lang="ru-RU" sz="2000" dirty="0"/>
              <a:t>выполнено модульное тестирование программного продукта </a:t>
            </a:r>
            <a:r>
              <a:rPr lang="ru-RU" sz="2000" dirty="0" smtClean="0"/>
              <a:t>АИС «Компьютерные сети».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9666122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3" name="Rectangle 1032">
            <a:extLst>
              <a:ext uri="{FF2B5EF4-FFF2-40B4-BE49-F238E27FC236}">
                <a16:creationId xmlns:a16="http://schemas.microsoft.com/office/drawing/2014/main" id="{C5E6CFF1-2F42-4E10-9A97-F116F46F53FE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8" name="Picture 4">
            <a:extLst>
              <a:ext uri="{FF2B5EF4-FFF2-40B4-BE49-F238E27FC236}">
                <a16:creationId xmlns:a16="http://schemas.microsoft.com/office/drawing/2014/main" id="{73B06F57-5E28-532A-A4E8-0D70F0E3C33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798758D-A4F4-B863-56E0-3EF6D61AE6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1065862"/>
            <a:ext cx="6052955" cy="4726276"/>
          </a:xfrm>
        </p:spPr>
        <p:txBody>
          <a:bodyPr>
            <a:normAutofit/>
          </a:bodyPr>
          <a:lstStyle/>
          <a:p>
            <a:pPr algn="r"/>
            <a:r>
              <a:rPr lang="ru-RU" sz="5600" dirty="0">
                <a:ln w="22225">
                  <a:solidFill>
                    <a:srgbClr val="FFFFFF"/>
                  </a:solidFill>
                </a:ln>
                <a:noFill/>
                <a:latin typeface="Times New Roman" panose="02020603050405020304" pitchFamily="18" charset="0"/>
                <a:cs typeface="Times New Roman" panose="02020603050405020304" pitchFamily="18" charset="0"/>
              </a:rPr>
              <a:t>Что такое Информационная система?</a:t>
            </a:r>
          </a:p>
        </p:txBody>
      </p:sp>
      <p:cxnSp>
        <p:nvCxnSpPr>
          <p:cNvPr id="1035" name="Straight Connector 1034">
            <a:extLst>
              <a:ext uri="{FF2B5EF4-FFF2-40B4-BE49-F238E27FC236}">
                <a16:creationId xmlns:a16="http://schemas.microsoft.com/office/drawing/2014/main" id="{96A8629B-8289-498B-939B-1CA0C106182C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7212899" y="2286000"/>
            <a:ext cx="0" cy="2286000"/>
          </a:xfrm>
          <a:prstGeom prst="line">
            <a:avLst/>
          </a:prstGeom>
          <a:ln w="15875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Объект 2">
            <a:extLst>
              <a:ext uri="{FF2B5EF4-FFF2-40B4-BE49-F238E27FC236}">
                <a16:creationId xmlns:a16="http://schemas.microsoft.com/office/drawing/2014/main" id="{592E1AEA-E32F-DFB4-7F3A-E287A05397C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34641" y="1065862"/>
            <a:ext cx="3860002" cy="4726276"/>
          </a:xfrm>
        </p:spPr>
        <p:txBody>
          <a:bodyPr anchor="ctr">
            <a:normAutofit/>
          </a:bodyPr>
          <a:lstStyle/>
          <a:p>
            <a:r>
              <a:rPr lang="ru-RU" sz="1900">
                <a:solidFill>
                  <a:srgbClr val="FFFFFF"/>
                </a:solidFill>
              </a:rPr>
              <a:t>Информационная система - это взаимосвязанная совокупность средств, методов и персонала, используемых для хранения, обработки и выдачи информации в интересах достижения поставленной цели.</a:t>
            </a:r>
          </a:p>
          <a:p>
            <a:r>
              <a:rPr lang="ru-RU" sz="1900">
                <a:solidFill>
                  <a:srgbClr val="FFFFFF"/>
                </a:solidFill>
              </a:rPr>
              <a:t>Следует отметить, что техническое воплощение информационной системы само по себе ничего не будет значить, если не учтена роль человека, для которого предназначена производимая информация и без кото¬рого невозможно ее получение и представление.</a:t>
            </a:r>
          </a:p>
          <a:p>
            <a:endParaRPr lang="ru-RU" sz="19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947531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Rectangle 9">
            <a:extLst>
              <a:ext uri="{FF2B5EF4-FFF2-40B4-BE49-F238E27FC236}">
                <a16:creationId xmlns:a16="http://schemas.microsoft.com/office/drawing/2014/main" id="{C5E6CFF1-2F42-4E10-9A97-F116F46F53FE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5CCA8B1C-CFEA-600D-78A7-7BC54B6FB6B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35000"/>
          </a:blip>
          <a:srcRect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1438DF4-0925-8FCA-1B7D-A15B47B07B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1065862"/>
            <a:ext cx="6052955" cy="4726276"/>
          </a:xfrm>
        </p:spPr>
        <p:txBody>
          <a:bodyPr>
            <a:normAutofit/>
          </a:bodyPr>
          <a:lstStyle/>
          <a:p>
            <a:pPr algn="r"/>
            <a:r>
              <a:rPr lang="ru-RU" sz="6200">
                <a:ln w="22225">
                  <a:solidFill>
                    <a:srgbClr val="FFFFFF"/>
                  </a:solidFill>
                </a:ln>
                <a:noFill/>
                <a:latin typeface="Times New Roman" panose="02020603050405020304" pitchFamily="18" charset="0"/>
                <a:cs typeface="Times New Roman" panose="02020603050405020304" pitchFamily="18" charset="0"/>
              </a:rPr>
              <a:t>Что такое Система Управления Базами Данных?</a:t>
            </a:r>
            <a:r>
              <a:rPr lang="en-US" sz="6200">
                <a:ln w="22225">
                  <a:solidFill>
                    <a:srgbClr val="FFFFFF"/>
                  </a:solidFill>
                </a:ln>
                <a:noFill/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sz="6200">
                <a:ln w="22225">
                  <a:solidFill>
                    <a:srgbClr val="FFFFFF"/>
                  </a:solidFill>
                </a:ln>
                <a:noFill/>
                <a:latin typeface="Times New Roman" panose="02020603050405020304" pitchFamily="18" charset="0"/>
                <a:cs typeface="Times New Roman" panose="02020603050405020304" pitchFamily="18" charset="0"/>
              </a:rPr>
              <a:t>СУБД)</a:t>
            </a:r>
          </a:p>
        </p:txBody>
      </p:sp>
      <p:cxnSp>
        <p:nvCxnSpPr>
          <p:cNvPr id="21" name="Straight Connector 11">
            <a:extLst>
              <a:ext uri="{FF2B5EF4-FFF2-40B4-BE49-F238E27FC236}">
                <a16:creationId xmlns:a16="http://schemas.microsoft.com/office/drawing/2014/main" id="{96A8629B-8289-498B-939B-1CA0C106182C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7212899" y="2286000"/>
            <a:ext cx="0" cy="2286000"/>
          </a:xfrm>
          <a:prstGeom prst="line">
            <a:avLst/>
          </a:prstGeom>
          <a:ln w="15875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Объект 2">
            <a:extLst>
              <a:ext uri="{FF2B5EF4-FFF2-40B4-BE49-F238E27FC236}">
                <a16:creationId xmlns:a16="http://schemas.microsoft.com/office/drawing/2014/main" id="{7AF08280-07A0-E17F-3312-57CC5FA2DB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34641" y="1065862"/>
            <a:ext cx="3860002" cy="4726276"/>
          </a:xfrm>
        </p:spPr>
        <p:txBody>
          <a:bodyPr anchor="ctr">
            <a:normAutofit/>
          </a:bodyPr>
          <a:lstStyle/>
          <a:p>
            <a:r>
              <a:rPr lang="ru-RU" sz="2000" dirty="0">
                <a:solidFill>
                  <a:srgbClr val="FFFFFF"/>
                </a:solidFill>
              </a:rPr>
              <a:t>СУБД – системы, предоставляющие средства работы с БД. Являются инструментом для разработки прикладных программ, использующих БД. </a:t>
            </a:r>
          </a:p>
          <a:p>
            <a:r>
              <a:rPr lang="ru-RU" sz="2000" dirty="0">
                <a:solidFill>
                  <a:srgbClr val="FFFFFF"/>
                </a:solidFill>
              </a:rPr>
              <a:t>СУБД осуществляют ввод, проверку, систематизацию, поиск и обработку данных, распечатку их в виде отчётов.</a:t>
            </a:r>
          </a:p>
        </p:txBody>
      </p:sp>
    </p:spTree>
    <p:extLst>
      <p:ext uri="{BB962C8B-B14F-4D97-AF65-F5344CB8AC3E}">
        <p14:creationId xmlns:p14="http://schemas.microsoft.com/office/powerpoint/2010/main" val="190456391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3078">
            <a:extLst>
              <a:ext uri="{FF2B5EF4-FFF2-40B4-BE49-F238E27FC236}">
                <a16:creationId xmlns:a16="http://schemas.microsoft.com/office/drawing/2014/main" id="{C5E6CFF1-2F42-4E10-9A97-F116F46F53FE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95325E1C-C8E1-F315-1E00-81A957D3010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alphaModFix amt="3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70F8C0D-25B1-BC74-91C5-E7A1765A23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9" y="1065862"/>
            <a:ext cx="6052955" cy="4726276"/>
          </a:xfrm>
        </p:spPr>
        <p:txBody>
          <a:bodyPr>
            <a:normAutofit/>
          </a:bodyPr>
          <a:lstStyle/>
          <a:p>
            <a:pPr algn="r"/>
            <a:r>
              <a:rPr lang="ru-RU" sz="8000">
                <a:ln w="22225">
                  <a:solidFill>
                    <a:srgbClr val="FFFFFF"/>
                  </a:solidFill>
                </a:ln>
                <a:noFill/>
              </a:rPr>
              <a:t>Что такое База Данных? (БД)</a:t>
            </a:r>
          </a:p>
        </p:txBody>
      </p:sp>
      <p:cxnSp>
        <p:nvCxnSpPr>
          <p:cNvPr id="3081" name="Straight Connector 3080">
            <a:extLst>
              <a:ext uri="{FF2B5EF4-FFF2-40B4-BE49-F238E27FC236}">
                <a16:creationId xmlns:a16="http://schemas.microsoft.com/office/drawing/2014/main" id="{96A8629B-8289-498B-939B-1CA0C106182C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7212899" y="2286000"/>
            <a:ext cx="0" cy="2286000"/>
          </a:xfrm>
          <a:prstGeom prst="line">
            <a:avLst/>
          </a:prstGeom>
          <a:ln w="15875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Объект 2">
            <a:extLst>
              <a:ext uri="{FF2B5EF4-FFF2-40B4-BE49-F238E27FC236}">
                <a16:creationId xmlns:a16="http://schemas.microsoft.com/office/drawing/2014/main" id="{D595B585-10BB-CD43-1DD6-A0295500E5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534641" y="1065862"/>
            <a:ext cx="3860002" cy="4726276"/>
          </a:xfrm>
        </p:spPr>
        <p:txBody>
          <a:bodyPr anchor="ctr">
            <a:normAutofit/>
          </a:bodyPr>
          <a:lstStyle/>
          <a:p>
            <a:r>
              <a:rPr lang="ru-RU" sz="20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База данных - это хранилище для большого количества систематизированных данных, с которыми можно производить определённые действия. Под действиями понимается добавление, удаление, изменение, копирование, упорядочивание и прочее</a:t>
            </a:r>
            <a:r>
              <a:rPr lang="en-US" sz="2000" dirty="0">
                <a:solidFill>
                  <a:srgbClr val="FFFFFF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endParaRPr lang="ru-RU" sz="2000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975324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EE7EDB28-AD56-E0D3-568B-D6E97AEF26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>
            <a:normAutofit fontScale="90000"/>
          </a:bodyPr>
          <a:lstStyle/>
          <a:p>
            <a:pPr algn="ctr"/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Цели ВКР</a:t>
            </a:r>
            <a:r>
              <a:rPr lang="ru-RU" sz="4800" dirty="0"/>
              <a:t/>
            </a:r>
            <a:br>
              <a:rPr lang="ru-RU" sz="4800" dirty="0"/>
            </a:br>
            <a:endParaRPr lang="ru-RU" sz="4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Объект 2">
            <a:extLst>
              <a:ext uri="{FF2B5EF4-FFF2-40B4-BE49-F238E27FC236}">
                <a16:creationId xmlns:a16="http://schemas.microsoft.com/office/drawing/2014/main" id="{720C58C8-DF2E-195E-A395-1E6C614AE729}"/>
              </a:ext>
            </a:extLst>
          </p:cNvPr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073836646"/>
              </p:ext>
            </p:extLst>
          </p:nvPr>
        </p:nvGraphicFramePr>
        <p:xfrm>
          <a:off x="528637" y="1027906"/>
          <a:ext cx="11134725" cy="55325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11709375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C5E6CFF1-2F42-4E10-9A97-F116F46F53FE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 descr="Сфера из сетки и узлов">
            <a:extLst>
              <a:ext uri="{FF2B5EF4-FFF2-40B4-BE49-F238E27FC236}">
                <a16:creationId xmlns:a16="http://schemas.microsoft.com/office/drawing/2014/main" id="{A67498F7-46B3-5FC6-1761-6DFC9C22E27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alphaModFix amt="35000"/>
          </a:blip>
          <a:srcRect t="2677" b="22323"/>
          <a:stretch/>
        </p:blipFill>
        <p:spPr>
          <a:xfrm>
            <a:off x="20" y="1"/>
            <a:ext cx="12191980" cy="6857999"/>
          </a:xfrm>
          <a:prstGeom prst="rect">
            <a:avLst/>
          </a:prstGeom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CFD04F19-E684-79DA-828D-85E8144D26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3143" y="1065862"/>
            <a:ext cx="6238011" cy="4726276"/>
          </a:xfrm>
        </p:spPr>
        <p:txBody>
          <a:bodyPr>
            <a:normAutofit/>
          </a:bodyPr>
          <a:lstStyle/>
          <a:p>
            <a:pPr algn="r"/>
            <a:r>
              <a:rPr lang="ru-RU" sz="5600" dirty="0" smtClean="0">
                <a:ln w="22225">
                  <a:solidFill>
                    <a:srgbClr val="FFFFFF"/>
                  </a:solidFill>
                </a:ln>
                <a:noFill/>
                <a:latin typeface="Times New Roman" panose="02020603050405020304" pitchFamily="18" charset="0"/>
                <a:cs typeface="Times New Roman" panose="02020603050405020304" pitchFamily="18" charset="0"/>
              </a:rPr>
              <a:t>Для чего создается Атоматизированнаяинформационная система компьютерные сети</a:t>
            </a:r>
            <a:r>
              <a:rPr lang="en-US" sz="5600" dirty="0">
                <a:ln w="22225">
                  <a:solidFill>
                    <a:srgbClr val="FFFFFF"/>
                  </a:solidFill>
                </a:ln>
                <a:noFill/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5600" dirty="0">
                <a:ln w="22225">
                  <a:solidFill>
                    <a:srgbClr val="FFFFFF"/>
                  </a:solidFill>
                </a:ln>
                <a:noFill/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ru-RU" sz="5600" dirty="0">
              <a:ln w="22225">
                <a:solidFill>
                  <a:srgbClr val="FFFFFF"/>
                </a:solidFill>
              </a:ln>
              <a:noFill/>
            </a:endParaRP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96A8629B-8289-498B-939B-1CA0C106182C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7212899" y="2286000"/>
            <a:ext cx="0" cy="2286000"/>
          </a:xfrm>
          <a:prstGeom prst="line">
            <a:avLst/>
          </a:prstGeom>
          <a:ln w="15875">
            <a:solidFill>
              <a:srgbClr val="FFFF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Объект 2">
            <a:extLst>
              <a:ext uri="{FF2B5EF4-FFF2-40B4-BE49-F238E27FC236}">
                <a16:creationId xmlns:a16="http://schemas.microsoft.com/office/drawing/2014/main" id="{71686CC1-4F0C-F1C0-78F7-B4A720B725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212899" y="696686"/>
            <a:ext cx="4601730" cy="5617028"/>
          </a:xfrm>
        </p:spPr>
        <p:txBody>
          <a:bodyPr anchor="ctr">
            <a:normAutofit/>
          </a:bodyPr>
          <a:lstStyle/>
          <a:p>
            <a:r>
              <a:rPr lang="ru-RU" dirty="0"/>
              <a:t>Актуальность </a:t>
            </a:r>
            <a:r>
              <a:rPr lang="ru-RU" dirty="0" smtClean="0"/>
              <a:t>это вопроса заключается в том, </a:t>
            </a:r>
            <a:r>
              <a:rPr lang="ru-RU" dirty="0"/>
              <a:t>что автоматизированная информационная система в образовательной организации является неотъемлемым инструментом для эффективной работы между обучающимися и учителем.</a:t>
            </a:r>
          </a:p>
        </p:txBody>
      </p:sp>
    </p:spTree>
    <p:extLst>
      <p:ext uri="{BB962C8B-B14F-4D97-AF65-F5344CB8AC3E}">
        <p14:creationId xmlns:p14="http://schemas.microsoft.com/office/powerpoint/2010/main" val="37873058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8" name="Rectangle 7">
            <a:extLst>
              <a:ext uri="{FF2B5EF4-FFF2-40B4-BE49-F238E27FC236}">
                <a16:creationId xmlns:a16="http://schemas.microsoft.com/office/drawing/2014/main" id="{B6CDA21F-E7AF-4C75-8395-33F58D5B0E45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1999" cy="68573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AE1C45F0-260A-458C-96ED-C1F6D2151219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4" y="1216597"/>
            <a:ext cx="731521" cy="673460"/>
            <a:chOff x="3940602" y="308034"/>
            <a:chExt cx="2116791" cy="3428999"/>
          </a:xfrm>
          <a:solidFill>
            <a:schemeClr val="accent4"/>
          </a:solidFill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A6604B49-AD5C-4590-B051-06C8222ECD99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3940602" y="308034"/>
              <a:ext cx="566743" cy="342899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743ECCAF-29C5-4537-947C-7EA1292463DB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4715626" y="308034"/>
              <a:ext cx="566743" cy="342899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ED49787B-8DE6-4467-AD0A-8DECC6E0C2D6}"/>
                </a:ext>
                <a:ext uri="{C183D7F6-B498-43B3-948B-1728B52AA6E4}">
                  <adec:decorative xmlns:adec="http://schemas.microsoft.com/office/drawing/2017/decorative" xmlns="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5490650" y="308034"/>
              <a:ext cx="566743" cy="342899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5" name="Rectangle 14">
            <a:extLst>
              <a:ext uri="{FF2B5EF4-FFF2-40B4-BE49-F238E27FC236}">
                <a16:creationId xmlns:a16="http://schemas.microsoft.com/office/drawing/2014/main" id="{D5B0017B-2ECA-49AF-B397-DC140825DF8D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640079" y="613954"/>
            <a:ext cx="10907487" cy="1894116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39700" dist="127000" dir="5400000" algn="t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D9075D15-F668-7050-A871-8F4E4FD4DA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43631" y="809898"/>
            <a:ext cx="9942716" cy="1554480"/>
          </a:xfrm>
        </p:spPr>
        <p:txBody>
          <a:bodyPr anchor="ctr">
            <a:normAutofit/>
          </a:bodyPr>
          <a:lstStyle/>
          <a:p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</a:t>
            </a:r>
            <a:r>
              <a:rPr lang="en-US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-</a:t>
            </a:r>
            <a:r>
              <a:rPr lang="ru-RU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</a:t>
            </a:r>
          </a:p>
        </p:txBody>
      </p:sp>
      <p:sp>
        <p:nvSpPr>
          <p:cNvPr id="27" name="Объект 2">
            <a:extLst>
              <a:ext uri="{FF2B5EF4-FFF2-40B4-BE49-F238E27FC236}">
                <a16:creationId xmlns:a16="http://schemas.microsoft.com/office/drawing/2014/main" id="{01338BC6-31EC-7F84-3DB0-E2EFD42993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45028" y="3017522"/>
            <a:ext cx="9941319" cy="3124658"/>
          </a:xfrm>
        </p:spPr>
        <p:txBody>
          <a:bodyPr anchor="ctr">
            <a:normAutofit/>
          </a:bodyPr>
          <a:lstStyle/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его в данной </a:t>
            </a:r>
            <a:r>
              <a:rPr lang="ru-RU" sz="2400" dirty="0"/>
              <a:t>в</a:t>
            </a:r>
            <a:r>
              <a:rPr lang="ru-RU" sz="2400" dirty="0" smtClean="0"/>
              <a:t>ыпускной квалификационной работе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меются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 вида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ML-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:</a:t>
            </a:r>
          </a:p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вариантов использования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иаграмма деятельности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 классов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6CF1BAF6-AD41-4082-B212-8A1F9A2E8779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838200" y="6485313"/>
            <a:ext cx="10515600" cy="0"/>
          </a:xfrm>
          <a:prstGeom prst="line">
            <a:avLst/>
          </a:prstGeom>
          <a:ln w="5715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9055102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43" name="Rectangle 42">
            <a:extLst>
              <a:ext uri="{FF2B5EF4-FFF2-40B4-BE49-F238E27FC236}">
                <a16:creationId xmlns:a16="http://schemas.microsoft.com/office/drawing/2014/main" id="{BA79A7CF-01AF-4178-9369-94E0C90EB046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1999" cy="68573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B60CC73-09E0-BF1A-3B44-B412E1DBE3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267909" y="2023110"/>
            <a:ext cx="2469624" cy="2846070"/>
          </a:xfr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z="3600" kern="12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Диаграмма</a:t>
            </a:r>
            <a:r>
              <a:rPr lang="en-US" sz="3600" kern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kern="12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ариантов</a:t>
            </a:r>
            <a:r>
              <a:rPr lang="en-US" sz="3600" kern="1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3600" kern="12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использования</a:t>
            </a:r>
            <a:endParaRPr lang="en-US" sz="3600" kern="1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99413ED5-9ED4-4772-BCE4-2BCAE6B12E35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6200000">
            <a:off x="3433973" y="-827233"/>
            <a:ext cx="1715478" cy="8583421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04357C93-F0CB-4A1C-8F77-4E9063789819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2085" y="664308"/>
            <a:ext cx="8082632" cy="560034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39700" dist="127000" dir="5400000" algn="t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90F533E9-6690-41A8-A372-4C6C622D028D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7950447" y="3392097"/>
            <a:ext cx="1719072" cy="152382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820405"/>
              </p:ext>
            </p:extLst>
          </p:nvPr>
        </p:nvGraphicFramePr>
        <p:xfrm>
          <a:off x="770639" y="707037"/>
          <a:ext cx="7042145" cy="559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r:id="rId3" imgW="3467143" imgH="2752636" progId="Visio.Drawing.15">
                  <p:embed/>
                </p:oleObj>
              </mc:Choice>
              <mc:Fallback>
                <p:oleObj r:id="rId3" imgW="3467143" imgH="275263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0639" y="707037"/>
                        <a:ext cx="7042145" cy="5594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830459" y="4026392"/>
            <a:ext cx="87869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Учитель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629329122"/>
      </p:ext>
    </p:extLst>
  </p:cSld>
  <p:clrMapOvr>
    <a:masterClrMapping/>
  </p:clrMapOvr>
</p:sld>
</file>

<file path=ppt/theme/theme1.xml><?xml version="1.0" encoding="utf-8"?>
<a:theme xmlns:a="http://schemas.openxmlformats.org/drawingml/2006/main" name="AfterhoursVTI">
  <a:themeElements>
    <a:clrScheme name="AnalogousFromLightSeedRightStep">
      <a:dk1>
        <a:srgbClr val="000000"/>
      </a:dk1>
      <a:lt1>
        <a:srgbClr val="FFFFFF"/>
      </a:lt1>
      <a:dk2>
        <a:srgbClr val="412439"/>
      </a:dk2>
      <a:lt2>
        <a:srgbClr val="E2E8E4"/>
      </a:lt2>
      <a:accent1>
        <a:srgbClr val="EE6ECD"/>
      </a:accent1>
      <a:accent2>
        <a:srgbClr val="EB4E81"/>
      </a:accent2>
      <a:accent3>
        <a:srgbClr val="EE7A6E"/>
      </a:accent3>
      <a:accent4>
        <a:srgbClr val="E88F33"/>
      </a:accent4>
      <a:accent5>
        <a:srgbClr val="ACA54F"/>
      </a:accent5>
      <a:accent6>
        <a:srgbClr val="87AE3A"/>
      </a:accent6>
      <a:hlink>
        <a:srgbClr val="568E64"/>
      </a:hlink>
      <a:folHlink>
        <a:srgbClr val="7F7F7F"/>
      </a:folHlink>
    </a:clrScheme>
    <a:fontScheme name="Street">
      <a:majorFont>
        <a:latin typeface="Franklin Gothic Heavy"/>
        <a:ea typeface=""/>
        <a:cs typeface=""/>
      </a:majorFont>
      <a:minorFont>
        <a:latin typeface="Consola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AfterhoursVTI" id="{90A150B1-9C08-42C7-B4E0-C1D732064FA1}" vid="{A6104589-8A83-4A64-B7F1-AAF946A40515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83</TotalTime>
  <Words>605</Words>
  <Application>Microsoft Office PowerPoint</Application>
  <PresentationFormat>Широкоэкранный</PresentationFormat>
  <Paragraphs>67</Paragraphs>
  <Slides>22</Slides>
  <Notes>0</Notes>
  <HiddenSlides>0</HiddenSlides>
  <MMClips>5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31" baseType="lpstr">
      <vt:lpstr>Arial</vt:lpstr>
      <vt:lpstr>Calibri</vt:lpstr>
      <vt:lpstr>Calibri Light</vt:lpstr>
      <vt:lpstr>Consolas</vt:lpstr>
      <vt:lpstr>Franklin Gothic Heavy</vt:lpstr>
      <vt:lpstr>Times New Roman</vt:lpstr>
      <vt:lpstr>AfterhoursVTI</vt:lpstr>
      <vt:lpstr>Тема Office</vt:lpstr>
      <vt:lpstr>Visio.Drawing.15</vt:lpstr>
      <vt:lpstr>выпускная квалификационная работа на тему Проектирование и реализация автоматизированной обучающей системы по учебной дисциплине "компьютерные сети"</vt:lpstr>
      <vt:lpstr>Введение</vt:lpstr>
      <vt:lpstr>Что такое Информационная система?</vt:lpstr>
      <vt:lpstr>Что такое Система Управления Базами Данных? (СУБД)</vt:lpstr>
      <vt:lpstr>Что такое База Данных? (БД)</vt:lpstr>
      <vt:lpstr>Цели ВКР </vt:lpstr>
      <vt:lpstr>Для чего создается Атоматизированнаяинформационная система компьютерные сети </vt:lpstr>
      <vt:lpstr>Разработка UML-Диаграмм</vt:lpstr>
      <vt:lpstr>Диаграмма вариантов использования</vt:lpstr>
      <vt:lpstr>Диаграмма деятельности</vt:lpstr>
      <vt:lpstr>Диаграмма классов</vt:lpstr>
      <vt:lpstr>Разработка автоматизированной информационной системы «Компьютерные сети»</vt:lpstr>
      <vt:lpstr>Разработка Базы Данных</vt:lpstr>
      <vt:lpstr>Создание таблиц в Базе Данных и заполнение данных в них</vt:lpstr>
      <vt:lpstr>Создание АИС компьютерные сети</vt:lpstr>
      <vt:lpstr>Разработка приложения АИС «Компьютерные сети»</vt:lpstr>
      <vt:lpstr>Окно регистрации</vt:lpstr>
      <vt:lpstr>Окно авторизации</vt:lpstr>
      <vt:lpstr>Окно авторизации</vt:lpstr>
      <vt:lpstr>Окно авторизации</vt:lpstr>
      <vt:lpstr>Тестирование программного продукта с помощью модульного тестирования «Unit Test»</vt:lpstr>
      <vt:lpstr>Заключение</vt:lpstr>
    </vt:vector>
  </TitlesOfParts>
  <Company>SPecialiST RePack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Курсовая работа на тему Проектирование и разработка информационной системы «Туристическая фирма»</dc:title>
  <dc:creator>ivan.soshin@dnevnik.ru</dc:creator>
  <cp:lastModifiedBy>User Windows</cp:lastModifiedBy>
  <cp:revision>32</cp:revision>
  <dcterms:created xsi:type="dcterms:W3CDTF">2023-04-22T06:20:41Z</dcterms:created>
  <dcterms:modified xsi:type="dcterms:W3CDTF">2024-05-15T19:09:12Z</dcterms:modified>
</cp:coreProperties>
</file>